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E77B02" w14:textId="2AEC4ECA" w:rsidR="00593614" w:rsidRPr="005F494E" w:rsidRDefault="00080362" w:rsidP="00080362">
      <w:pPr>
        <w:pStyle w:val="Title"/>
        <w:jc w:val="left"/>
        <w:rPr>
          <w:rFonts w:cs="Arial"/>
          <w:sz w:val="28"/>
          <w:szCs w:val="28"/>
        </w:rPr>
      </w:pPr>
      <w:r>
        <w:rPr>
          <w:noProof/>
        </w:rPr>
        <w:drawing>
          <wp:anchor distT="0" distB="0" distL="114300" distR="114300" simplePos="0" relativeHeight="251685888" behindDoc="0" locked="0" layoutInCell="1" allowOverlap="1" wp14:anchorId="27063893" wp14:editId="7AD8729C">
            <wp:simplePos x="0" y="0"/>
            <wp:positionH relativeFrom="column">
              <wp:posOffset>3014980</wp:posOffset>
            </wp:positionH>
            <wp:positionV relativeFrom="paragraph">
              <wp:posOffset>227965</wp:posOffset>
            </wp:positionV>
            <wp:extent cx="2523600" cy="422908"/>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23600" cy="42290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93614" w:rsidRPr="00223F77">
        <w:rPr>
          <w:rFonts w:cs="Arial"/>
          <w:b/>
          <w:noProof/>
          <w:sz w:val="28"/>
          <w:szCs w:val="28"/>
          <w:lang w:eastAsia="en-NZ"/>
        </w:rPr>
        <w:drawing>
          <wp:inline distT="0" distB="0" distL="0" distR="0" wp14:anchorId="13DCDBFF" wp14:editId="400BA00B">
            <wp:extent cx="2525119" cy="746961"/>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QSC_LOGO_Colour_FullVersion_jpeg.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535940" cy="750162"/>
                    </a:xfrm>
                    <a:prstGeom prst="rect">
                      <a:avLst/>
                    </a:prstGeom>
                  </pic:spPr>
                </pic:pic>
              </a:graphicData>
            </a:graphic>
          </wp:inline>
        </w:drawing>
      </w:r>
    </w:p>
    <w:p w14:paraId="1664A3AB" w14:textId="30D43DF1" w:rsidR="00593614" w:rsidRDefault="00593614" w:rsidP="005676C9">
      <w:pPr>
        <w:pStyle w:val="Title"/>
        <w:rPr>
          <w:rFonts w:cs="Arial"/>
          <w:sz w:val="28"/>
          <w:szCs w:val="28"/>
        </w:rPr>
      </w:pPr>
    </w:p>
    <w:p w14:paraId="595915E6" w14:textId="77777777" w:rsidR="005F494E" w:rsidRPr="005F494E" w:rsidRDefault="005F494E" w:rsidP="005F494E">
      <w:pPr>
        <w:pStyle w:val="Title"/>
        <w:rPr>
          <w:sz w:val="28"/>
          <w:szCs w:val="28"/>
        </w:rPr>
      </w:pPr>
    </w:p>
    <w:p w14:paraId="529ADF0B" w14:textId="619F2897" w:rsidR="00040D7A" w:rsidRPr="00080362" w:rsidRDefault="005C47D9" w:rsidP="00080362">
      <w:pPr>
        <w:pStyle w:val="Title"/>
        <w:rPr>
          <w:b/>
        </w:rPr>
      </w:pPr>
      <w:r w:rsidRPr="005C47D9">
        <w:rPr>
          <w:b/>
        </w:rPr>
        <w:t xml:space="preserve">Improving </w:t>
      </w:r>
      <w:r w:rsidR="00080362">
        <w:rPr>
          <w:b/>
        </w:rPr>
        <w:t>s</w:t>
      </w:r>
      <w:r w:rsidR="00080362" w:rsidRPr="005C47D9">
        <w:rPr>
          <w:b/>
        </w:rPr>
        <w:t xml:space="preserve">urgical </w:t>
      </w:r>
      <w:r w:rsidR="00080362">
        <w:rPr>
          <w:b/>
        </w:rPr>
        <w:br/>
        <w:t>t</w:t>
      </w:r>
      <w:r w:rsidR="00080362" w:rsidRPr="005C47D9">
        <w:rPr>
          <w:b/>
        </w:rPr>
        <w:t xml:space="preserve">eamwork and </w:t>
      </w:r>
      <w:r w:rsidR="00080362">
        <w:rPr>
          <w:b/>
        </w:rPr>
        <w:t>c</w:t>
      </w:r>
      <w:r w:rsidR="00080362" w:rsidRPr="005C47D9">
        <w:rPr>
          <w:b/>
        </w:rPr>
        <w:t>o</w:t>
      </w:r>
      <w:r w:rsidRPr="005C47D9">
        <w:rPr>
          <w:b/>
        </w:rPr>
        <w:t>mmunication</w:t>
      </w:r>
      <w:r w:rsidR="00080362">
        <w:rPr>
          <w:b/>
        </w:rPr>
        <w:t xml:space="preserve">: </w:t>
      </w:r>
      <w:r w:rsidR="00080362">
        <w:rPr>
          <w:b/>
        </w:rPr>
        <w:br/>
      </w:r>
      <w:r w:rsidR="00040D7A" w:rsidRPr="00080362">
        <w:rPr>
          <w:b/>
        </w:rPr>
        <w:t>A guide to</w:t>
      </w:r>
      <w:r w:rsidRPr="00080362">
        <w:rPr>
          <w:b/>
        </w:rPr>
        <w:t xml:space="preserve"> </w:t>
      </w:r>
      <w:r w:rsidR="002C26E8" w:rsidRPr="00080362">
        <w:rPr>
          <w:b/>
        </w:rPr>
        <w:t>preparing and implementing</w:t>
      </w:r>
    </w:p>
    <w:p w14:paraId="1A6B94AC" w14:textId="77777777" w:rsidR="00040D7A" w:rsidRPr="00AF1728" w:rsidRDefault="00040D7A">
      <w:pPr>
        <w:rPr>
          <w:rFonts w:cs="Arial"/>
        </w:rPr>
      </w:pPr>
    </w:p>
    <w:p w14:paraId="2C333EA3" w14:textId="77777777" w:rsidR="005676C9" w:rsidRPr="00AF1728" w:rsidRDefault="005676C9">
      <w:pPr>
        <w:rPr>
          <w:rFonts w:cs="Arial"/>
        </w:rPr>
      </w:pPr>
    </w:p>
    <w:p w14:paraId="597F70DA" w14:textId="77777777" w:rsidR="005676C9" w:rsidRPr="00AF1728" w:rsidRDefault="005676C9">
      <w:pPr>
        <w:rPr>
          <w:rFonts w:cs="Arial"/>
        </w:rPr>
      </w:pPr>
    </w:p>
    <w:p w14:paraId="091953E9" w14:textId="77777777" w:rsidR="005676C9" w:rsidRPr="00AF1728" w:rsidRDefault="005676C9">
      <w:pPr>
        <w:rPr>
          <w:rFonts w:cs="Arial"/>
        </w:rPr>
      </w:pPr>
    </w:p>
    <w:p w14:paraId="2BB4B6A9" w14:textId="77777777" w:rsidR="005676C9" w:rsidRPr="00AF1728" w:rsidRDefault="005676C9">
      <w:pPr>
        <w:rPr>
          <w:rFonts w:cs="Arial"/>
        </w:rPr>
      </w:pPr>
    </w:p>
    <w:p w14:paraId="4ED040E5" w14:textId="77777777" w:rsidR="005676C9" w:rsidRPr="00AF1728" w:rsidRDefault="005676C9">
      <w:pPr>
        <w:rPr>
          <w:rFonts w:cs="Arial"/>
        </w:rPr>
      </w:pPr>
    </w:p>
    <w:p w14:paraId="26566051" w14:textId="77777777" w:rsidR="005676C9" w:rsidRPr="00AF1728" w:rsidRDefault="005676C9">
      <w:pPr>
        <w:rPr>
          <w:rFonts w:cs="Arial"/>
        </w:rPr>
      </w:pPr>
    </w:p>
    <w:p w14:paraId="5AB9D612" w14:textId="77777777" w:rsidR="005676C9" w:rsidRPr="00AF1728" w:rsidRDefault="005676C9">
      <w:pPr>
        <w:rPr>
          <w:rFonts w:cs="Arial"/>
        </w:rPr>
      </w:pPr>
    </w:p>
    <w:p w14:paraId="265657CB" w14:textId="77777777" w:rsidR="00B92B26" w:rsidRPr="00AF1728" w:rsidRDefault="00B92B26">
      <w:pPr>
        <w:rPr>
          <w:rFonts w:cs="Arial"/>
        </w:rPr>
      </w:pPr>
    </w:p>
    <w:p w14:paraId="5972C5C2" w14:textId="77777777" w:rsidR="00B92B26" w:rsidRPr="00AF1728" w:rsidRDefault="00B92B26">
      <w:pPr>
        <w:rPr>
          <w:rFonts w:cs="Arial"/>
        </w:rPr>
      </w:pPr>
    </w:p>
    <w:p w14:paraId="23199A77" w14:textId="77777777" w:rsidR="00B92B26" w:rsidRPr="00AF1728" w:rsidRDefault="00B92B26">
      <w:pPr>
        <w:rPr>
          <w:rFonts w:cs="Arial"/>
        </w:rPr>
      </w:pPr>
    </w:p>
    <w:p w14:paraId="28478BCB" w14:textId="77777777" w:rsidR="00B92B26" w:rsidRPr="00AF1728" w:rsidRDefault="00B92B26">
      <w:pPr>
        <w:rPr>
          <w:rFonts w:cs="Arial"/>
        </w:rPr>
      </w:pPr>
    </w:p>
    <w:p w14:paraId="7CBF113C" w14:textId="77777777" w:rsidR="00B92B26" w:rsidRPr="00AF1728" w:rsidRDefault="00B92B26">
      <w:pPr>
        <w:rPr>
          <w:rFonts w:cs="Arial"/>
        </w:rPr>
      </w:pPr>
    </w:p>
    <w:p w14:paraId="3AE16A1C" w14:textId="77777777" w:rsidR="00080362" w:rsidRDefault="00080362" w:rsidP="00275D30">
      <w:pPr>
        <w:pStyle w:val="Subtitle"/>
      </w:pPr>
    </w:p>
    <w:p w14:paraId="3541CF62" w14:textId="77777777" w:rsidR="00080362" w:rsidRDefault="00080362" w:rsidP="00275D30">
      <w:pPr>
        <w:pStyle w:val="Subtitle"/>
      </w:pPr>
    </w:p>
    <w:p w14:paraId="5F4CAB3E" w14:textId="77777777" w:rsidR="00080362" w:rsidRDefault="00080362" w:rsidP="00275D30">
      <w:pPr>
        <w:pStyle w:val="Subtitle"/>
      </w:pPr>
    </w:p>
    <w:p w14:paraId="3FE341F4" w14:textId="77777777" w:rsidR="00080362" w:rsidRDefault="00080362" w:rsidP="00275D30">
      <w:pPr>
        <w:pStyle w:val="Subtitle"/>
      </w:pPr>
    </w:p>
    <w:p w14:paraId="42EEB7B3" w14:textId="77777777" w:rsidR="00080362" w:rsidRDefault="00080362" w:rsidP="00275D30">
      <w:pPr>
        <w:pStyle w:val="Subtitle"/>
      </w:pPr>
    </w:p>
    <w:p w14:paraId="2DB417D3" w14:textId="77777777" w:rsidR="00080362" w:rsidRDefault="00080362" w:rsidP="00275D30">
      <w:pPr>
        <w:pStyle w:val="Subtitle"/>
      </w:pPr>
    </w:p>
    <w:p w14:paraId="12A0EFA8" w14:textId="77777777" w:rsidR="00080362" w:rsidRDefault="00080362" w:rsidP="00275D30">
      <w:pPr>
        <w:pStyle w:val="Subtitle"/>
      </w:pPr>
    </w:p>
    <w:p w14:paraId="5C722B8C" w14:textId="77777777" w:rsidR="00080362" w:rsidRDefault="00080362" w:rsidP="00275D30">
      <w:pPr>
        <w:pStyle w:val="Subtitle"/>
      </w:pPr>
    </w:p>
    <w:p w14:paraId="49053723" w14:textId="653CFEDD" w:rsidR="00B92B26" w:rsidRPr="00080362" w:rsidRDefault="00080362" w:rsidP="00080362">
      <w:pPr>
        <w:jc w:val="center"/>
        <w:rPr>
          <w:sz w:val="32"/>
          <w:szCs w:val="32"/>
        </w:rPr>
      </w:pPr>
      <w:r>
        <w:rPr>
          <w:sz w:val="32"/>
          <w:szCs w:val="32"/>
        </w:rPr>
        <w:t>August</w:t>
      </w:r>
      <w:r w:rsidR="007B4F28" w:rsidRPr="00080362">
        <w:rPr>
          <w:sz w:val="32"/>
          <w:szCs w:val="32"/>
        </w:rPr>
        <w:t xml:space="preserve"> 2021</w:t>
      </w:r>
    </w:p>
    <w:p w14:paraId="40CCBB4A" w14:textId="2B5DD2FB" w:rsidR="00593614" w:rsidRPr="00AF1728" w:rsidRDefault="00593614" w:rsidP="00896E71">
      <w:pPr>
        <w:pStyle w:val="H1evidencesummary"/>
        <w:rPr>
          <w:rFonts w:eastAsia="Times New Roman"/>
          <w:bCs/>
          <w:sz w:val="24"/>
        </w:rPr>
      </w:pPr>
      <w:bookmarkStart w:id="0" w:name="_Toc69911426"/>
      <w:bookmarkStart w:id="1" w:name="_Toc77690495"/>
      <w:r>
        <w:lastRenderedPageBreak/>
        <w:t>Contents</w:t>
      </w:r>
      <w:bookmarkEnd w:id="0"/>
      <w:bookmarkEnd w:id="1"/>
      <w:r>
        <w:t xml:space="preserve"> </w:t>
      </w:r>
    </w:p>
    <w:sdt>
      <w:sdtPr>
        <w:id w:val="634683461"/>
        <w:docPartObj>
          <w:docPartGallery w:val="Table of Contents"/>
          <w:docPartUnique/>
        </w:docPartObj>
      </w:sdtPr>
      <w:sdtEndPr>
        <w:rPr>
          <w:b/>
          <w:bCs/>
        </w:rPr>
      </w:sdtEndPr>
      <w:sdtContent>
        <w:p w14:paraId="7AEB2567" w14:textId="769102B8" w:rsidR="00D156D4" w:rsidRDefault="00593614">
          <w:pPr>
            <w:pStyle w:val="TOC1"/>
            <w:rPr>
              <w:rFonts w:asciiTheme="minorHAnsi" w:eastAsiaTheme="minorEastAsia" w:hAnsiTheme="minorHAnsi" w:cstheme="minorBidi"/>
              <w:color w:val="auto"/>
              <w:lang w:eastAsia="en-NZ"/>
            </w:rPr>
          </w:pPr>
          <w:r>
            <w:fldChar w:fldCharType="begin"/>
          </w:r>
          <w:r w:rsidRPr="00593614">
            <w:instrText xml:space="preserve"> TOC \h \z \t "H1 evidence summary,1,H2 evidence summary,2,H3 evidence summary,3" </w:instrText>
          </w:r>
          <w:r>
            <w:fldChar w:fldCharType="separate"/>
          </w:r>
          <w:hyperlink w:anchor="_Toc77690496" w:history="1">
            <w:r w:rsidR="00D156D4" w:rsidRPr="007450F2">
              <w:rPr>
                <w:rStyle w:val="Hyperlink"/>
              </w:rPr>
              <w:t>Introduction</w:t>
            </w:r>
            <w:r w:rsidR="00D156D4">
              <w:rPr>
                <w:webHidden/>
              </w:rPr>
              <w:tab/>
            </w:r>
            <w:r w:rsidR="00D156D4">
              <w:rPr>
                <w:webHidden/>
              </w:rPr>
              <w:fldChar w:fldCharType="begin"/>
            </w:r>
            <w:r w:rsidR="00D156D4">
              <w:rPr>
                <w:webHidden/>
              </w:rPr>
              <w:instrText xml:space="preserve"> PAGEREF _Toc77690496 \h </w:instrText>
            </w:r>
            <w:r w:rsidR="00D156D4">
              <w:rPr>
                <w:webHidden/>
              </w:rPr>
            </w:r>
            <w:r w:rsidR="00D156D4">
              <w:rPr>
                <w:webHidden/>
              </w:rPr>
              <w:fldChar w:fldCharType="separate"/>
            </w:r>
            <w:r w:rsidR="007D5EF1">
              <w:rPr>
                <w:webHidden/>
              </w:rPr>
              <w:t>3</w:t>
            </w:r>
            <w:r w:rsidR="00D156D4">
              <w:rPr>
                <w:webHidden/>
              </w:rPr>
              <w:fldChar w:fldCharType="end"/>
            </w:r>
          </w:hyperlink>
        </w:p>
        <w:p w14:paraId="62ECFC10" w14:textId="19110AA5" w:rsidR="00D156D4" w:rsidRDefault="007D5EF1" w:rsidP="00D156D4">
          <w:pPr>
            <w:pStyle w:val="TOC1"/>
            <w:rPr>
              <w:rFonts w:asciiTheme="minorHAnsi" w:eastAsiaTheme="minorEastAsia" w:hAnsiTheme="minorHAnsi" w:cstheme="minorBidi"/>
              <w:color w:val="auto"/>
              <w:lang w:eastAsia="en-NZ"/>
            </w:rPr>
          </w:pPr>
          <w:hyperlink w:anchor="_Toc77690497" w:history="1">
            <w:r w:rsidR="00D156D4" w:rsidRPr="007450F2">
              <w:rPr>
                <w:rStyle w:val="Hyperlink"/>
              </w:rPr>
              <w:t>Goal</w:t>
            </w:r>
            <w:r w:rsidR="00D156D4">
              <w:rPr>
                <w:webHidden/>
              </w:rPr>
              <w:tab/>
            </w:r>
            <w:r w:rsidR="00D156D4">
              <w:rPr>
                <w:webHidden/>
              </w:rPr>
              <w:fldChar w:fldCharType="begin"/>
            </w:r>
            <w:r w:rsidR="00D156D4">
              <w:rPr>
                <w:webHidden/>
              </w:rPr>
              <w:instrText xml:space="preserve"> PAGEREF _Toc77690497 \h </w:instrText>
            </w:r>
            <w:r w:rsidR="00D156D4">
              <w:rPr>
                <w:webHidden/>
              </w:rPr>
            </w:r>
            <w:r w:rsidR="00D156D4">
              <w:rPr>
                <w:webHidden/>
              </w:rPr>
              <w:fldChar w:fldCharType="separate"/>
            </w:r>
            <w:r>
              <w:rPr>
                <w:webHidden/>
              </w:rPr>
              <w:t>4</w:t>
            </w:r>
            <w:r w:rsidR="00D156D4">
              <w:rPr>
                <w:webHidden/>
              </w:rPr>
              <w:fldChar w:fldCharType="end"/>
            </w:r>
          </w:hyperlink>
        </w:p>
        <w:p w14:paraId="5DAE0338" w14:textId="3DDFF678" w:rsidR="00D156D4" w:rsidRDefault="007D5EF1" w:rsidP="00D156D4">
          <w:pPr>
            <w:pStyle w:val="TOC1"/>
            <w:rPr>
              <w:rFonts w:asciiTheme="minorHAnsi" w:eastAsiaTheme="minorEastAsia" w:hAnsiTheme="minorHAnsi" w:cstheme="minorBidi"/>
              <w:color w:val="auto"/>
              <w:lang w:eastAsia="en-NZ"/>
            </w:rPr>
          </w:pPr>
          <w:hyperlink w:anchor="_Toc77690499" w:history="1">
            <w:r w:rsidR="00D156D4" w:rsidRPr="007450F2">
              <w:rPr>
                <w:rStyle w:val="Hyperlink"/>
              </w:rPr>
              <w:t>National measures</w:t>
            </w:r>
            <w:r w:rsidR="00D156D4">
              <w:rPr>
                <w:webHidden/>
              </w:rPr>
              <w:tab/>
            </w:r>
            <w:r w:rsidR="00D156D4">
              <w:rPr>
                <w:webHidden/>
              </w:rPr>
              <w:fldChar w:fldCharType="begin"/>
            </w:r>
            <w:r w:rsidR="00D156D4">
              <w:rPr>
                <w:webHidden/>
              </w:rPr>
              <w:instrText xml:space="preserve"> PAGEREF _Toc77690499 \h </w:instrText>
            </w:r>
            <w:r w:rsidR="00D156D4">
              <w:rPr>
                <w:webHidden/>
              </w:rPr>
            </w:r>
            <w:r w:rsidR="00D156D4">
              <w:rPr>
                <w:webHidden/>
              </w:rPr>
              <w:fldChar w:fldCharType="separate"/>
            </w:r>
            <w:r>
              <w:rPr>
                <w:webHidden/>
              </w:rPr>
              <w:t>5</w:t>
            </w:r>
            <w:r w:rsidR="00D156D4">
              <w:rPr>
                <w:webHidden/>
              </w:rPr>
              <w:fldChar w:fldCharType="end"/>
            </w:r>
          </w:hyperlink>
        </w:p>
        <w:p w14:paraId="5FD8EF93" w14:textId="7CF282B2" w:rsidR="00D156D4" w:rsidRDefault="007D5EF1" w:rsidP="00D156D4">
          <w:pPr>
            <w:pStyle w:val="TOC1"/>
            <w:rPr>
              <w:rFonts w:asciiTheme="minorHAnsi" w:eastAsiaTheme="minorEastAsia" w:hAnsiTheme="minorHAnsi" w:cstheme="minorBidi"/>
              <w:color w:val="auto"/>
              <w:lang w:eastAsia="en-NZ"/>
            </w:rPr>
          </w:pPr>
          <w:hyperlink w:anchor="_Toc77690501" w:history="1">
            <w:r w:rsidR="00D156D4" w:rsidRPr="007450F2">
              <w:rPr>
                <w:rStyle w:val="Hyperlink"/>
              </w:rPr>
              <w:t>The surgical teamwork and communication interventions</w:t>
            </w:r>
            <w:r w:rsidR="00D156D4">
              <w:rPr>
                <w:webHidden/>
              </w:rPr>
              <w:tab/>
            </w:r>
            <w:r w:rsidR="00D156D4">
              <w:rPr>
                <w:webHidden/>
              </w:rPr>
              <w:fldChar w:fldCharType="begin"/>
            </w:r>
            <w:r w:rsidR="00D156D4">
              <w:rPr>
                <w:webHidden/>
              </w:rPr>
              <w:instrText xml:space="preserve"> PAGEREF _Toc77690501 \h </w:instrText>
            </w:r>
            <w:r w:rsidR="00D156D4">
              <w:rPr>
                <w:webHidden/>
              </w:rPr>
            </w:r>
            <w:r w:rsidR="00D156D4">
              <w:rPr>
                <w:webHidden/>
              </w:rPr>
              <w:fldChar w:fldCharType="separate"/>
            </w:r>
            <w:r>
              <w:rPr>
                <w:webHidden/>
              </w:rPr>
              <w:t>5</w:t>
            </w:r>
            <w:r w:rsidR="00D156D4">
              <w:rPr>
                <w:webHidden/>
              </w:rPr>
              <w:fldChar w:fldCharType="end"/>
            </w:r>
          </w:hyperlink>
        </w:p>
        <w:p w14:paraId="206BCCD2" w14:textId="7E50C6AA" w:rsidR="00D156D4" w:rsidRDefault="007D5EF1">
          <w:pPr>
            <w:pStyle w:val="TOC1"/>
            <w:rPr>
              <w:rFonts w:asciiTheme="minorHAnsi" w:eastAsiaTheme="minorEastAsia" w:hAnsiTheme="minorHAnsi" w:cstheme="minorBidi"/>
              <w:color w:val="auto"/>
              <w:lang w:eastAsia="en-NZ"/>
            </w:rPr>
          </w:pPr>
          <w:hyperlink w:anchor="_Toc77690503" w:history="1">
            <w:r w:rsidR="00D156D4" w:rsidRPr="007450F2">
              <w:rPr>
                <w:rStyle w:val="Hyperlink"/>
              </w:rPr>
              <w:t>Briefing</w:t>
            </w:r>
            <w:r w:rsidR="00D156D4">
              <w:rPr>
                <w:webHidden/>
              </w:rPr>
              <w:tab/>
            </w:r>
            <w:r w:rsidR="00D156D4">
              <w:rPr>
                <w:webHidden/>
              </w:rPr>
              <w:fldChar w:fldCharType="begin"/>
            </w:r>
            <w:r w:rsidR="00D156D4">
              <w:rPr>
                <w:webHidden/>
              </w:rPr>
              <w:instrText xml:space="preserve"> PAGEREF _Toc77690503 \h </w:instrText>
            </w:r>
            <w:r w:rsidR="00D156D4">
              <w:rPr>
                <w:webHidden/>
              </w:rPr>
            </w:r>
            <w:r w:rsidR="00D156D4">
              <w:rPr>
                <w:webHidden/>
              </w:rPr>
              <w:fldChar w:fldCharType="separate"/>
            </w:r>
            <w:r>
              <w:rPr>
                <w:webHidden/>
              </w:rPr>
              <w:t>6</w:t>
            </w:r>
            <w:r w:rsidR="00D156D4">
              <w:rPr>
                <w:webHidden/>
              </w:rPr>
              <w:fldChar w:fldCharType="end"/>
            </w:r>
          </w:hyperlink>
        </w:p>
        <w:p w14:paraId="629D55C6" w14:textId="38C38E37" w:rsidR="00D156D4" w:rsidRDefault="007D5EF1">
          <w:pPr>
            <w:pStyle w:val="TOC1"/>
            <w:rPr>
              <w:rFonts w:asciiTheme="minorHAnsi" w:eastAsiaTheme="minorEastAsia" w:hAnsiTheme="minorHAnsi" w:cstheme="minorBidi"/>
              <w:color w:val="auto"/>
              <w:lang w:eastAsia="en-NZ"/>
            </w:rPr>
          </w:pPr>
          <w:hyperlink w:anchor="_Toc77690504" w:history="1">
            <w:r w:rsidR="00D156D4" w:rsidRPr="007450F2">
              <w:rPr>
                <w:rStyle w:val="Hyperlink"/>
              </w:rPr>
              <w:t>Paperless surgical safety checklist</w:t>
            </w:r>
            <w:r w:rsidR="00D156D4">
              <w:rPr>
                <w:webHidden/>
              </w:rPr>
              <w:tab/>
            </w:r>
            <w:r w:rsidR="00D156D4">
              <w:rPr>
                <w:webHidden/>
              </w:rPr>
              <w:fldChar w:fldCharType="begin"/>
            </w:r>
            <w:r w:rsidR="00D156D4">
              <w:rPr>
                <w:webHidden/>
              </w:rPr>
              <w:instrText xml:space="preserve"> PAGEREF _Toc77690504 \h </w:instrText>
            </w:r>
            <w:r w:rsidR="00D156D4">
              <w:rPr>
                <w:webHidden/>
              </w:rPr>
            </w:r>
            <w:r w:rsidR="00D156D4">
              <w:rPr>
                <w:webHidden/>
              </w:rPr>
              <w:fldChar w:fldCharType="separate"/>
            </w:r>
            <w:r>
              <w:rPr>
                <w:webHidden/>
              </w:rPr>
              <w:t>8</w:t>
            </w:r>
            <w:r w:rsidR="00D156D4">
              <w:rPr>
                <w:webHidden/>
              </w:rPr>
              <w:fldChar w:fldCharType="end"/>
            </w:r>
          </w:hyperlink>
        </w:p>
        <w:p w14:paraId="48F083B1" w14:textId="78498FD1" w:rsidR="00D156D4" w:rsidRDefault="007D5EF1">
          <w:pPr>
            <w:pStyle w:val="TOC1"/>
            <w:rPr>
              <w:rFonts w:asciiTheme="minorHAnsi" w:eastAsiaTheme="minorEastAsia" w:hAnsiTheme="minorHAnsi" w:cstheme="minorBidi"/>
              <w:color w:val="auto"/>
              <w:lang w:eastAsia="en-NZ"/>
            </w:rPr>
          </w:pPr>
          <w:hyperlink w:anchor="_Toc77690505" w:history="1">
            <w:r w:rsidR="00D156D4" w:rsidRPr="007450F2">
              <w:rPr>
                <w:rStyle w:val="Hyperlink"/>
              </w:rPr>
              <w:t>Debriefing</w:t>
            </w:r>
            <w:r w:rsidR="00D156D4">
              <w:rPr>
                <w:webHidden/>
              </w:rPr>
              <w:tab/>
            </w:r>
            <w:r w:rsidR="00D156D4">
              <w:rPr>
                <w:webHidden/>
              </w:rPr>
              <w:fldChar w:fldCharType="begin"/>
            </w:r>
            <w:r w:rsidR="00D156D4">
              <w:rPr>
                <w:webHidden/>
              </w:rPr>
              <w:instrText xml:space="preserve"> PAGEREF _Toc77690505 \h </w:instrText>
            </w:r>
            <w:r w:rsidR="00D156D4">
              <w:rPr>
                <w:webHidden/>
              </w:rPr>
            </w:r>
            <w:r w:rsidR="00D156D4">
              <w:rPr>
                <w:webHidden/>
              </w:rPr>
              <w:fldChar w:fldCharType="separate"/>
            </w:r>
            <w:r>
              <w:rPr>
                <w:webHidden/>
              </w:rPr>
              <w:t>10</w:t>
            </w:r>
            <w:r w:rsidR="00D156D4">
              <w:rPr>
                <w:webHidden/>
              </w:rPr>
              <w:fldChar w:fldCharType="end"/>
            </w:r>
          </w:hyperlink>
        </w:p>
        <w:p w14:paraId="4DF8F351" w14:textId="00300ECA" w:rsidR="00D156D4" w:rsidRDefault="007D5EF1">
          <w:pPr>
            <w:pStyle w:val="TOC1"/>
            <w:rPr>
              <w:rFonts w:asciiTheme="minorHAnsi" w:eastAsiaTheme="minorEastAsia" w:hAnsiTheme="minorHAnsi" w:cstheme="minorBidi"/>
              <w:color w:val="auto"/>
              <w:lang w:eastAsia="en-NZ"/>
            </w:rPr>
          </w:pPr>
          <w:hyperlink w:anchor="_Toc77690506" w:history="1">
            <w:r w:rsidR="00D156D4" w:rsidRPr="007450F2">
              <w:rPr>
                <w:rStyle w:val="Hyperlink"/>
              </w:rPr>
              <w:t>Supporting communication tools</w:t>
            </w:r>
            <w:r w:rsidR="00D156D4">
              <w:rPr>
                <w:webHidden/>
              </w:rPr>
              <w:tab/>
            </w:r>
            <w:r w:rsidR="00D156D4">
              <w:rPr>
                <w:webHidden/>
              </w:rPr>
              <w:fldChar w:fldCharType="begin"/>
            </w:r>
            <w:r w:rsidR="00D156D4">
              <w:rPr>
                <w:webHidden/>
              </w:rPr>
              <w:instrText xml:space="preserve"> PAGEREF _Toc77690506 \h </w:instrText>
            </w:r>
            <w:r w:rsidR="00D156D4">
              <w:rPr>
                <w:webHidden/>
              </w:rPr>
            </w:r>
            <w:r w:rsidR="00D156D4">
              <w:rPr>
                <w:webHidden/>
              </w:rPr>
              <w:fldChar w:fldCharType="separate"/>
            </w:r>
            <w:r>
              <w:rPr>
                <w:webHidden/>
              </w:rPr>
              <w:t>12</w:t>
            </w:r>
            <w:r w:rsidR="00D156D4">
              <w:rPr>
                <w:webHidden/>
              </w:rPr>
              <w:fldChar w:fldCharType="end"/>
            </w:r>
          </w:hyperlink>
        </w:p>
        <w:p w14:paraId="629B5858" w14:textId="6DFB3076" w:rsidR="00D156D4" w:rsidRDefault="007D5EF1">
          <w:pPr>
            <w:pStyle w:val="TOC1"/>
            <w:rPr>
              <w:rFonts w:asciiTheme="minorHAnsi" w:eastAsiaTheme="minorEastAsia" w:hAnsiTheme="minorHAnsi" w:cstheme="minorBidi"/>
              <w:color w:val="auto"/>
              <w:lang w:eastAsia="en-NZ"/>
            </w:rPr>
          </w:pPr>
          <w:hyperlink w:anchor="_Toc77690507" w:history="1">
            <w:r w:rsidR="00D156D4" w:rsidRPr="007450F2">
              <w:rPr>
                <w:rStyle w:val="Hyperlink"/>
              </w:rPr>
              <w:t>What does the ‘ideal’ day in theatre look like?</w:t>
            </w:r>
            <w:r w:rsidR="00D156D4">
              <w:rPr>
                <w:webHidden/>
              </w:rPr>
              <w:tab/>
            </w:r>
            <w:r w:rsidR="00D156D4">
              <w:rPr>
                <w:webHidden/>
              </w:rPr>
              <w:fldChar w:fldCharType="begin"/>
            </w:r>
            <w:r w:rsidR="00D156D4">
              <w:rPr>
                <w:webHidden/>
              </w:rPr>
              <w:instrText xml:space="preserve"> PAGEREF _Toc77690507 \h </w:instrText>
            </w:r>
            <w:r w:rsidR="00D156D4">
              <w:rPr>
                <w:webHidden/>
              </w:rPr>
            </w:r>
            <w:r w:rsidR="00D156D4">
              <w:rPr>
                <w:webHidden/>
              </w:rPr>
              <w:fldChar w:fldCharType="separate"/>
            </w:r>
            <w:r>
              <w:rPr>
                <w:webHidden/>
              </w:rPr>
              <w:t>14</w:t>
            </w:r>
            <w:r w:rsidR="00D156D4">
              <w:rPr>
                <w:webHidden/>
              </w:rPr>
              <w:fldChar w:fldCharType="end"/>
            </w:r>
          </w:hyperlink>
        </w:p>
        <w:p w14:paraId="7C9913B6" w14:textId="1EA9F4F1" w:rsidR="00D156D4" w:rsidRDefault="007D5EF1">
          <w:pPr>
            <w:pStyle w:val="TOC1"/>
            <w:rPr>
              <w:rFonts w:asciiTheme="minorHAnsi" w:eastAsiaTheme="minorEastAsia" w:hAnsiTheme="minorHAnsi" w:cstheme="minorBidi"/>
              <w:color w:val="auto"/>
              <w:lang w:eastAsia="en-NZ"/>
            </w:rPr>
          </w:pPr>
          <w:hyperlink w:anchor="_Toc77690508" w:history="1">
            <w:r w:rsidR="00D156D4" w:rsidRPr="007450F2">
              <w:rPr>
                <w:rStyle w:val="Hyperlink"/>
              </w:rPr>
              <w:t>Preparation and implementation activities</w:t>
            </w:r>
            <w:r w:rsidR="00D156D4">
              <w:rPr>
                <w:webHidden/>
              </w:rPr>
              <w:tab/>
            </w:r>
            <w:r w:rsidR="00D156D4">
              <w:rPr>
                <w:webHidden/>
              </w:rPr>
              <w:fldChar w:fldCharType="begin"/>
            </w:r>
            <w:r w:rsidR="00D156D4">
              <w:rPr>
                <w:webHidden/>
              </w:rPr>
              <w:instrText xml:space="preserve"> PAGEREF _Toc77690508 \h </w:instrText>
            </w:r>
            <w:r w:rsidR="00D156D4">
              <w:rPr>
                <w:webHidden/>
              </w:rPr>
            </w:r>
            <w:r w:rsidR="00D156D4">
              <w:rPr>
                <w:webHidden/>
              </w:rPr>
              <w:fldChar w:fldCharType="separate"/>
            </w:r>
            <w:r>
              <w:rPr>
                <w:webHidden/>
              </w:rPr>
              <w:t>16</w:t>
            </w:r>
            <w:r w:rsidR="00D156D4">
              <w:rPr>
                <w:webHidden/>
              </w:rPr>
              <w:fldChar w:fldCharType="end"/>
            </w:r>
          </w:hyperlink>
        </w:p>
        <w:p w14:paraId="3494E7FE" w14:textId="5704D571" w:rsidR="00D156D4" w:rsidRDefault="007D5EF1">
          <w:pPr>
            <w:pStyle w:val="TOC1"/>
            <w:rPr>
              <w:rFonts w:asciiTheme="minorHAnsi" w:eastAsiaTheme="minorEastAsia" w:hAnsiTheme="minorHAnsi" w:cstheme="minorBidi"/>
              <w:color w:val="auto"/>
              <w:lang w:eastAsia="en-NZ"/>
            </w:rPr>
          </w:pPr>
          <w:hyperlink w:anchor="_Toc77690515" w:history="1">
            <w:r w:rsidR="00D156D4" w:rsidRPr="007450F2">
              <w:rPr>
                <w:rStyle w:val="Hyperlink"/>
              </w:rPr>
              <w:t>Implementation period</w:t>
            </w:r>
            <w:r w:rsidR="00D156D4">
              <w:rPr>
                <w:webHidden/>
              </w:rPr>
              <w:tab/>
            </w:r>
            <w:r w:rsidR="00D156D4">
              <w:rPr>
                <w:webHidden/>
              </w:rPr>
              <w:fldChar w:fldCharType="begin"/>
            </w:r>
            <w:r w:rsidR="00D156D4">
              <w:rPr>
                <w:webHidden/>
              </w:rPr>
              <w:instrText xml:space="preserve"> PAGEREF _Toc77690515 \h </w:instrText>
            </w:r>
            <w:r w:rsidR="00D156D4">
              <w:rPr>
                <w:webHidden/>
              </w:rPr>
            </w:r>
            <w:r w:rsidR="00D156D4">
              <w:rPr>
                <w:webHidden/>
              </w:rPr>
              <w:fldChar w:fldCharType="separate"/>
            </w:r>
            <w:r>
              <w:rPr>
                <w:webHidden/>
              </w:rPr>
              <w:t>23</w:t>
            </w:r>
            <w:r w:rsidR="00D156D4">
              <w:rPr>
                <w:webHidden/>
              </w:rPr>
              <w:fldChar w:fldCharType="end"/>
            </w:r>
          </w:hyperlink>
        </w:p>
        <w:p w14:paraId="62E43E19" w14:textId="316C0E1A" w:rsidR="00D156D4" w:rsidRDefault="007D5EF1">
          <w:pPr>
            <w:pStyle w:val="TOC1"/>
            <w:rPr>
              <w:rFonts w:asciiTheme="minorHAnsi" w:eastAsiaTheme="minorEastAsia" w:hAnsiTheme="minorHAnsi" w:cstheme="minorBidi"/>
              <w:color w:val="auto"/>
              <w:lang w:eastAsia="en-NZ"/>
            </w:rPr>
          </w:pPr>
          <w:hyperlink w:anchor="_Toc77690518" w:history="1">
            <w:r w:rsidR="00D156D4" w:rsidRPr="007450F2">
              <w:rPr>
                <w:rStyle w:val="Hyperlink"/>
              </w:rPr>
              <w:t>Appendix A: Quality improvement approach</w:t>
            </w:r>
            <w:r w:rsidR="00D156D4">
              <w:rPr>
                <w:webHidden/>
              </w:rPr>
              <w:tab/>
            </w:r>
            <w:r w:rsidR="00D156D4">
              <w:rPr>
                <w:webHidden/>
              </w:rPr>
              <w:fldChar w:fldCharType="begin"/>
            </w:r>
            <w:r w:rsidR="00D156D4">
              <w:rPr>
                <w:webHidden/>
              </w:rPr>
              <w:instrText xml:space="preserve"> PAGEREF _Toc77690518 \h </w:instrText>
            </w:r>
            <w:r w:rsidR="00D156D4">
              <w:rPr>
                <w:webHidden/>
              </w:rPr>
            </w:r>
            <w:r w:rsidR="00D156D4">
              <w:rPr>
                <w:webHidden/>
              </w:rPr>
              <w:fldChar w:fldCharType="separate"/>
            </w:r>
            <w:r>
              <w:rPr>
                <w:webHidden/>
              </w:rPr>
              <w:t>25</w:t>
            </w:r>
            <w:r w:rsidR="00D156D4">
              <w:rPr>
                <w:webHidden/>
              </w:rPr>
              <w:fldChar w:fldCharType="end"/>
            </w:r>
          </w:hyperlink>
        </w:p>
        <w:p w14:paraId="692F2224" w14:textId="71FC2B77" w:rsidR="00D156D4" w:rsidRDefault="007D5EF1">
          <w:pPr>
            <w:pStyle w:val="TOC1"/>
            <w:rPr>
              <w:rFonts w:asciiTheme="minorHAnsi" w:eastAsiaTheme="minorEastAsia" w:hAnsiTheme="minorHAnsi" w:cstheme="minorBidi"/>
              <w:color w:val="auto"/>
              <w:lang w:eastAsia="en-NZ"/>
            </w:rPr>
          </w:pPr>
          <w:hyperlink w:anchor="_Toc77690519" w:history="1">
            <w:r w:rsidR="00D156D4" w:rsidRPr="007450F2">
              <w:rPr>
                <w:rStyle w:val="Hyperlink"/>
              </w:rPr>
              <w:t>Appendix B: References</w:t>
            </w:r>
            <w:r w:rsidR="00D156D4">
              <w:rPr>
                <w:webHidden/>
              </w:rPr>
              <w:tab/>
            </w:r>
            <w:r w:rsidR="00D156D4">
              <w:rPr>
                <w:webHidden/>
              </w:rPr>
              <w:fldChar w:fldCharType="begin"/>
            </w:r>
            <w:r w:rsidR="00D156D4">
              <w:rPr>
                <w:webHidden/>
              </w:rPr>
              <w:instrText xml:space="preserve"> PAGEREF _Toc77690519 \h </w:instrText>
            </w:r>
            <w:r w:rsidR="00D156D4">
              <w:rPr>
                <w:webHidden/>
              </w:rPr>
            </w:r>
            <w:r w:rsidR="00D156D4">
              <w:rPr>
                <w:webHidden/>
              </w:rPr>
              <w:fldChar w:fldCharType="separate"/>
            </w:r>
            <w:r>
              <w:rPr>
                <w:webHidden/>
              </w:rPr>
              <w:t>27</w:t>
            </w:r>
            <w:r w:rsidR="00D156D4">
              <w:rPr>
                <w:webHidden/>
              </w:rPr>
              <w:fldChar w:fldCharType="end"/>
            </w:r>
          </w:hyperlink>
        </w:p>
        <w:p w14:paraId="5F2E0554" w14:textId="203AFD84" w:rsidR="00593614" w:rsidRDefault="00593614" w:rsidP="00D156D4">
          <w:pPr>
            <w:pStyle w:val="TOC1"/>
            <w:tabs>
              <w:tab w:val="clear" w:pos="9016"/>
              <w:tab w:val="left" w:pos="6600"/>
            </w:tabs>
          </w:pPr>
          <w:r>
            <w:fldChar w:fldCharType="end"/>
          </w:r>
          <w:r w:rsidR="00D156D4">
            <w:tab/>
          </w:r>
        </w:p>
      </w:sdtContent>
    </w:sdt>
    <w:p w14:paraId="5A846F29" w14:textId="77777777" w:rsidR="000A0B95" w:rsidRDefault="000A0B95" w:rsidP="00080362"/>
    <w:p w14:paraId="1A10D80D" w14:textId="2E4F5CCF" w:rsidR="00080362" w:rsidRDefault="00080362" w:rsidP="00080362">
      <w:r w:rsidRPr="00080362">
        <w:t xml:space="preserve">Published in </w:t>
      </w:r>
      <w:r>
        <w:t>August 2021 by the Health Quality &amp; Safety Commission</w:t>
      </w:r>
      <w:r w:rsidR="000A0B95">
        <w:t xml:space="preserve"> New Zealand</w:t>
      </w:r>
      <w:r>
        <w:t>,</w:t>
      </w:r>
      <w:r w:rsidRPr="00080362">
        <w:t xml:space="preserve"> </w:t>
      </w:r>
      <w:r w:rsidR="000A0B95">
        <w:br/>
      </w:r>
      <w:r>
        <w:t>PO Box 25496, Wellington, New Zealand.</w:t>
      </w:r>
    </w:p>
    <w:p w14:paraId="5844F274" w14:textId="627B642B" w:rsidR="000A0B95" w:rsidRDefault="000A0B95" w:rsidP="006A69CE">
      <w:r>
        <w:rPr>
          <w:noProof/>
        </w:rPr>
        <w:drawing>
          <wp:anchor distT="0" distB="0" distL="114300" distR="114300" simplePos="0" relativeHeight="251686912" behindDoc="1" locked="0" layoutInCell="1" allowOverlap="1" wp14:anchorId="55BCDF69" wp14:editId="47D9E5D9">
            <wp:simplePos x="0" y="0"/>
            <wp:positionH relativeFrom="margin">
              <wp:posOffset>4444902</wp:posOffset>
            </wp:positionH>
            <wp:positionV relativeFrom="paragraph">
              <wp:posOffset>6985</wp:posOffset>
            </wp:positionV>
            <wp:extent cx="1356995" cy="473710"/>
            <wp:effectExtent l="0" t="0" r="0" b="2540"/>
            <wp:wrapTight wrapText="bothSides">
              <wp:wrapPolygon edited="0">
                <wp:start x="0" y="0"/>
                <wp:lineTo x="0" y="20847"/>
                <wp:lineTo x="21226" y="20847"/>
                <wp:lineTo x="21226"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56995" cy="4737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80362">
        <w:t xml:space="preserve">Published under Creative Commons licence </w:t>
      </w:r>
      <w:r w:rsidRPr="000A0B95">
        <w:t>CC BY-NC 4.0</w:t>
      </w:r>
      <w:r w:rsidR="00080362">
        <w:t>, which means you are free t</w:t>
      </w:r>
      <w:r>
        <w:t>o</w:t>
      </w:r>
      <w:r w:rsidR="00080362">
        <w:t xml:space="preserve">: </w:t>
      </w:r>
      <w:r w:rsidR="00080362">
        <w:br/>
      </w:r>
      <w:r w:rsidRPr="006A69CE">
        <w:rPr>
          <w:rFonts w:cs="Arial"/>
        </w:rPr>
        <w:t xml:space="preserve">• </w:t>
      </w:r>
      <w:r>
        <w:t>s</w:t>
      </w:r>
      <w:r w:rsidR="00080362">
        <w:t>hare — copy and redistribute the material in any medium or format</w:t>
      </w:r>
      <w:r>
        <w:br/>
      </w:r>
      <w:r w:rsidRPr="006A69CE">
        <w:rPr>
          <w:rFonts w:cs="Arial"/>
        </w:rPr>
        <w:t>• a</w:t>
      </w:r>
      <w:r w:rsidR="00080362">
        <w:t>dapt — remix, transform, and build upon the material</w:t>
      </w:r>
      <w:r>
        <w:br/>
        <w:t>under the terms outlined at:</w:t>
      </w:r>
      <w:hyperlink r:id="rId15" w:history="1"/>
      <w:r>
        <w:t xml:space="preserve"> </w:t>
      </w:r>
      <w:hyperlink r:id="rId16" w:history="1">
        <w:r w:rsidRPr="00A72EBF">
          <w:rPr>
            <w:rStyle w:val="Hyperlink"/>
          </w:rPr>
          <w:t>https://creativecommons.org/licenses/by-nc/4.0/</w:t>
        </w:r>
      </w:hyperlink>
      <w:r>
        <w:t xml:space="preserve">  </w:t>
      </w:r>
    </w:p>
    <w:p w14:paraId="59DD9841" w14:textId="702903DF" w:rsidR="00080362" w:rsidRPr="00080362" w:rsidRDefault="00080362" w:rsidP="00080362">
      <w:r>
        <w:t>This document is available on the Health Quality &amp; Safety Commission’s website:</w:t>
      </w:r>
      <w:r>
        <w:br/>
      </w:r>
      <w:hyperlink r:id="rId17" w:history="1">
        <w:r w:rsidR="000A0B95" w:rsidRPr="00A72EBF">
          <w:rPr>
            <w:rStyle w:val="Hyperlink"/>
          </w:rPr>
          <w:t>www.hqsc.govt.nz</w:t>
        </w:r>
      </w:hyperlink>
      <w:r w:rsidR="000A0B95">
        <w:t xml:space="preserve"> </w:t>
      </w:r>
    </w:p>
    <w:p w14:paraId="71995418" w14:textId="2526EA5B" w:rsidR="00080362" w:rsidRPr="00AF1728" w:rsidRDefault="00080362" w:rsidP="00080362">
      <w:pPr>
        <w:pStyle w:val="H1evidencesummary"/>
      </w:pPr>
      <w:r>
        <w:t>Purpose of</w:t>
      </w:r>
      <w:r w:rsidRPr="00AF1728">
        <w:t xml:space="preserve"> this guide</w:t>
      </w:r>
    </w:p>
    <w:p w14:paraId="54A9416F" w14:textId="38013721" w:rsidR="00D035F3" w:rsidRDefault="00080362" w:rsidP="00080362">
      <w:pPr>
        <w:spacing w:after="200"/>
        <w:rPr>
          <w:rFonts w:cs="Arial"/>
          <w:szCs w:val="21"/>
        </w:rPr>
      </w:pPr>
      <w:r w:rsidRPr="004D4FD9">
        <w:rPr>
          <w:rFonts w:cs="Arial"/>
          <w:szCs w:val="21"/>
        </w:rPr>
        <w:t xml:space="preserve">This guide </w:t>
      </w:r>
      <w:r>
        <w:rPr>
          <w:rFonts w:cs="Arial"/>
          <w:szCs w:val="21"/>
        </w:rPr>
        <w:t>aims</w:t>
      </w:r>
      <w:r w:rsidRPr="004D4FD9">
        <w:rPr>
          <w:rFonts w:cs="Arial"/>
          <w:szCs w:val="21"/>
        </w:rPr>
        <w:t xml:space="preserve"> to help hospital teams continue to improve the teamwork and communication interventions </w:t>
      </w:r>
      <w:r>
        <w:rPr>
          <w:rFonts w:cs="Arial"/>
          <w:szCs w:val="21"/>
        </w:rPr>
        <w:t>across</w:t>
      </w:r>
      <w:r w:rsidRPr="004D4FD9">
        <w:rPr>
          <w:rFonts w:cs="Arial"/>
          <w:szCs w:val="21"/>
        </w:rPr>
        <w:t xml:space="preserve"> their </w:t>
      </w:r>
      <w:r>
        <w:rPr>
          <w:rFonts w:cs="Arial"/>
          <w:szCs w:val="21"/>
        </w:rPr>
        <w:t xml:space="preserve">operating </w:t>
      </w:r>
      <w:r w:rsidRPr="004D4FD9">
        <w:rPr>
          <w:rFonts w:cs="Arial"/>
          <w:szCs w:val="21"/>
        </w:rPr>
        <w:t>theatres and surgical teams</w:t>
      </w:r>
      <w:r>
        <w:rPr>
          <w:rFonts w:cs="Arial"/>
          <w:szCs w:val="21"/>
        </w:rPr>
        <w:t>. We encourage teams to modify t</w:t>
      </w:r>
      <w:r w:rsidRPr="004D4FD9">
        <w:rPr>
          <w:rFonts w:cs="Arial"/>
          <w:szCs w:val="21"/>
        </w:rPr>
        <w:t>he contents and the approach</w:t>
      </w:r>
      <w:r>
        <w:rPr>
          <w:rFonts w:cs="Arial"/>
          <w:szCs w:val="21"/>
        </w:rPr>
        <w:t xml:space="preserve"> offered in this guide</w:t>
      </w:r>
      <w:r w:rsidRPr="004D4FD9">
        <w:rPr>
          <w:rFonts w:cs="Arial"/>
          <w:szCs w:val="21"/>
        </w:rPr>
        <w:t xml:space="preserve"> </w:t>
      </w:r>
      <w:r>
        <w:rPr>
          <w:rFonts w:cs="Arial"/>
          <w:szCs w:val="21"/>
        </w:rPr>
        <w:t>to suit their</w:t>
      </w:r>
      <w:r w:rsidRPr="004D4FD9">
        <w:rPr>
          <w:rFonts w:cs="Arial"/>
          <w:szCs w:val="21"/>
        </w:rPr>
        <w:t xml:space="preserve"> local context and experience.</w:t>
      </w:r>
    </w:p>
    <w:p w14:paraId="7492D532" w14:textId="4A8318EC" w:rsidR="00D552A6" w:rsidRDefault="00D552A6" w:rsidP="00D552A6">
      <w:pPr>
        <w:pStyle w:val="H2evidencesummary"/>
      </w:pPr>
      <w:r>
        <w:t>Partner resource</w:t>
      </w:r>
    </w:p>
    <w:p w14:paraId="21ACC63B" w14:textId="5D3161D5" w:rsidR="00D552A6" w:rsidRDefault="00D552A6" w:rsidP="00080362">
      <w:pPr>
        <w:spacing w:after="200"/>
        <w:rPr>
          <w:rFonts w:cs="Arial"/>
          <w:szCs w:val="21"/>
        </w:rPr>
      </w:pPr>
      <w:r>
        <w:rPr>
          <w:rFonts w:cs="Arial"/>
          <w:szCs w:val="21"/>
        </w:rPr>
        <w:t xml:space="preserve">A partner resource, </w:t>
      </w:r>
      <w:r w:rsidRPr="00D552A6">
        <w:rPr>
          <w:rFonts w:cs="Arial"/>
          <w:i/>
          <w:iCs/>
          <w:szCs w:val="21"/>
        </w:rPr>
        <w:t>Safer surgery journal articles</w:t>
      </w:r>
      <w:r>
        <w:rPr>
          <w:rFonts w:cs="Arial"/>
          <w:szCs w:val="21"/>
        </w:rPr>
        <w:t>, is available in long and short versions (updated August 2021) on the Commission’s website:</w:t>
      </w:r>
    </w:p>
    <w:p w14:paraId="0371DD2E" w14:textId="7FF2F421" w:rsidR="00D035F3" w:rsidRDefault="00D552A6">
      <w:pPr>
        <w:spacing w:after="200"/>
        <w:rPr>
          <w:rFonts w:eastAsia="Cambria" w:cs="Arial"/>
          <w:b/>
          <w:color w:val="00467F"/>
          <w:sz w:val="28"/>
          <w:szCs w:val="28"/>
          <w:lang w:val="en-AU"/>
        </w:rPr>
      </w:pPr>
      <w:r>
        <w:fldChar w:fldCharType="begin"/>
      </w:r>
      <w:r>
        <w:instrText xml:space="preserve"> HYPERLINK "</w:instrText>
      </w:r>
      <w:r w:rsidRPr="00D552A6">
        <w:instrText>https://www.hqsc.govt.nz/our-programmes/safe-surgery-nz/publications-and-resources/publication/4343</w:instrText>
      </w:r>
      <w:r>
        <w:instrText xml:space="preserve">/" </w:instrText>
      </w:r>
      <w:r>
        <w:fldChar w:fldCharType="separate"/>
      </w:r>
      <w:r w:rsidRPr="003A5D61">
        <w:rPr>
          <w:rStyle w:val="Hyperlink"/>
        </w:rPr>
        <w:t>https://www.hqsc.govt.nz/our-programmes/safe-surgery-nz/publications-and-resources/publication/4343</w:t>
      </w:r>
      <w:r w:rsidRPr="003A5D61">
        <w:rPr>
          <w:rStyle w:val="Hyperlink"/>
        </w:rPr>
        <w:t>/</w:t>
      </w:r>
      <w:r>
        <w:fldChar w:fldCharType="end"/>
      </w:r>
      <w:r>
        <w:t xml:space="preserve"> </w:t>
      </w:r>
      <w:r w:rsidR="00D035F3">
        <w:br w:type="page"/>
      </w:r>
    </w:p>
    <w:p w14:paraId="540FF237" w14:textId="6912707A" w:rsidR="00040D7A" w:rsidRPr="00AF1728" w:rsidRDefault="00040D7A" w:rsidP="00D035F3">
      <w:pPr>
        <w:pStyle w:val="H1evidencesummary"/>
      </w:pPr>
      <w:bookmarkStart w:id="2" w:name="_Toc77690496"/>
      <w:r w:rsidRPr="00AF1728">
        <w:lastRenderedPageBreak/>
        <w:t>Introduction</w:t>
      </w:r>
      <w:bookmarkEnd w:id="2"/>
    </w:p>
    <w:p w14:paraId="29C970B5" w14:textId="3C7B6068" w:rsidR="00580BB7" w:rsidRDefault="00646E41" w:rsidP="00646E41">
      <w:pPr>
        <w:spacing w:before="120" w:after="0"/>
        <w:rPr>
          <w:rFonts w:eastAsia="Cambria" w:cs="Arial"/>
          <w:lang w:val="en-GB"/>
        </w:rPr>
      </w:pPr>
      <w:r w:rsidRPr="00646E41">
        <w:rPr>
          <w:rFonts w:eastAsia="Cambria" w:cs="Arial"/>
          <w:lang w:val="en-GB"/>
        </w:rPr>
        <w:t>Surgical safety checklists, briefings and debriefings aim to improve the quality and safety of health care services provided to patients undergoing surgical procedures</w:t>
      </w:r>
      <w:r w:rsidR="008B3786">
        <w:rPr>
          <w:rFonts w:eastAsia="Cambria" w:cs="Arial"/>
          <w:lang w:val="en-GB"/>
        </w:rPr>
        <w:t xml:space="preserve">, including preventing </w:t>
      </w:r>
      <w:r w:rsidRPr="00646E41">
        <w:rPr>
          <w:rFonts w:eastAsia="Cambria" w:cs="Arial"/>
          <w:lang w:val="en-GB"/>
        </w:rPr>
        <w:t xml:space="preserve">adverse events. </w:t>
      </w:r>
      <w:r w:rsidR="00B6290C">
        <w:rPr>
          <w:rFonts w:eastAsia="Cambria" w:cs="Arial"/>
          <w:lang w:val="en-GB"/>
        </w:rPr>
        <w:t>Such interventions</w:t>
      </w:r>
      <w:r w:rsidR="00B6290C" w:rsidRPr="00646E41">
        <w:rPr>
          <w:rFonts w:eastAsia="Cambria" w:cs="Arial"/>
          <w:lang w:val="en-GB"/>
        </w:rPr>
        <w:t xml:space="preserve"> </w:t>
      </w:r>
      <w:r w:rsidRPr="00646E41">
        <w:rPr>
          <w:rFonts w:eastAsia="Cambria" w:cs="Arial"/>
          <w:lang w:val="en-GB"/>
        </w:rPr>
        <w:t>have been found to deliver benefits</w:t>
      </w:r>
      <w:r w:rsidR="00B6290C">
        <w:rPr>
          <w:rFonts w:eastAsia="Cambria" w:cs="Arial"/>
          <w:lang w:val="en-GB"/>
        </w:rPr>
        <w:t>,</w:t>
      </w:r>
      <w:r w:rsidRPr="00646E41">
        <w:rPr>
          <w:rFonts w:eastAsia="Cambria" w:cs="Arial"/>
          <w:lang w:val="en-GB"/>
        </w:rPr>
        <w:t xml:space="preserve"> including better teamwork and communication, better satisfaction with care, better processes and reduced error rates</w:t>
      </w:r>
      <w:r w:rsidR="009279FA">
        <w:rPr>
          <w:rFonts w:eastAsia="Cambria" w:cs="Arial"/>
          <w:lang w:val="en-GB"/>
        </w:rPr>
        <w:t xml:space="preserve"> (</w:t>
      </w:r>
      <w:r w:rsidR="00CD5CDB">
        <w:rPr>
          <w:rFonts w:eastAsia="Cambria" w:cs="Arial"/>
          <w:lang w:val="en-GB"/>
        </w:rPr>
        <w:t>Catchpole 2013)</w:t>
      </w:r>
      <w:r w:rsidRPr="00646E41">
        <w:rPr>
          <w:rFonts w:eastAsia="Cambria" w:cs="Arial"/>
          <w:lang w:val="en-GB"/>
        </w:rPr>
        <w:t>.</w:t>
      </w:r>
      <w:r w:rsidR="00580BB7">
        <w:rPr>
          <w:rFonts w:eastAsia="Cambria" w:cs="Arial"/>
          <w:lang w:val="en-GB"/>
        </w:rPr>
        <w:t xml:space="preserve"> </w:t>
      </w:r>
      <w:r w:rsidRPr="00646E41">
        <w:rPr>
          <w:rFonts w:eastAsia="Cambria" w:cs="Arial"/>
          <w:lang w:val="en-GB"/>
        </w:rPr>
        <w:t xml:space="preserve">The surgical safety checklist is now routinely used during operations in every </w:t>
      </w:r>
      <w:r w:rsidR="005D2AD1">
        <w:rPr>
          <w:rFonts w:eastAsia="Cambria" w:cs="Arial"/>
          <w:lang w:val="en-GB"/>
        </w:rPr>
        <w:t>district health board (</w:t>
      </w:r>
      <w:r w:rsidRPr="00646E41">
        <w:rPr>
          <w:rFonts w:eastAsia="Cambria" w:cs="Arial"/>
          <w:lang w:val="en-GB"/>
        </w:rPr>
        <w:t>DHB</w:t>
      </w:r>
      <w:r w:rsidR="005D2AD1">
        <w:rPr>
          <w:rFonts w:eastAsia="Cambria" w:cs="Arial"/>
          <w:lang w:val="en-GB"/>
        </w:rPr>
        <w:t>)</w:t>
      </w:r>
      <w:r w:rsidR="00580BB7">
        <w:rPr>
          <w:rFonts w:eastAsia="Cambria" w:cs="Arial"/>
          <w:lang w:val="en-GB"/>
        </w:rPr>
        <w:t xml:space="preserve"> in </w:t>
      </w:r>
      <w:r w:rsidR="00E044D5">
        <w:rPr>
          <w:rFonts w:eastAsia="Cambria" w:cs="Arial"/>
          <w:lang w:val="en-GB"/>
        </w:rPr>
        <w:t xml:space="preserve">Aotearoa </w:t>
      </w:r>
      <w:r w:rsidR="00580BB7">
        <w:rPr>
          <w:rFonts w:eastAsia="Cambria" w:cs="Arial"/>
          <w:lang w:val="en-GB"/>
        </w:rPr>
        <w:t>New Zealand</w:t>
      </w:r>
      <w:r w:rsidRPr="00646E41">
        <w:rPr>
          <w:rFonts w:eastAsia="Cambria" w:cs="Arial"/>
          <w:lang w:val="en-GB"/>
        </w:rPr>
        <w:t xml:space="preserve">. </w:t>
      </w:r>
    </w:p>
    <w:p w14:paraId="6AA1E21A" w14:textId="284BEECD" w:rsidR="00F8719D" w:rsidRPr="00AF1728" w:rsidRDefault="00646E41" w:rsidP="000A0B95">
      <w:pPr>
        <w:spacing w:before="120"/>
        <w:rPr>
          <w:rFonts w:eastAsia="Cambria" w:cs="Arial"/>
          <w:lang w:val="en-GB"/>
        </w:rPr>
      </w:pPr>
      <w:r w:rsidRPr="00646E41">
        <w:rPr>
          <w:rFonts w:eastAsia="Cambria" w:cs="Arial"/>
          <w:lang w:val="en-GB"/>
        </w:rPr>
        <w:t>Between 2014</w:t>
      </w:r>
      <w:r w:rsidR="005D2AD1">
        <w:rPr>
          <w:rFonts w:eastAsia="Cambria" w:cs="Arial"/>
          <w:lang w:val="en-GB"/>
        </w:rPr>
        <w:t xml:space="preserve"> and</w:t>
      </w:r>
      <w:r w:rsidR="005D2AD1" w:rsidRPr="00646E41">
        <w:rPr>
          <w:rFonts w:eastAsia="Cambria" w:cs="Arial"/>
          <w:lang w:val="en-GB"/>
        </w:rPr>
        <w:t xml:space="preserve"> </w:t>
      </w:r>
      <w:r w:rsidRPr="00646E41">
        <w:rPr>
          <w:rFonts w:eastAsia="Cambria" w:cs="Arial"/>
          <w:lang w:val="en-GB"/>
        </w:rPr>
        <w:t xml:space="preserve">2021, the </w:t>
      </w:r>
      <w:r w:rsidR="00580BB7" w:rsidRPr="00646E41">
        <w:rPr>
          <w:rFonts w:eastAsia="Cambria" w:cs="Arial"/>
          <w:lang w:val="en-GB"/>
        </w:rPr>
        <w:t xml:space="preserve">Health Quality </w:t>
      </w:r>
      <w:r w:rsidR="00580BB7">
        <w:rPr>
          <w:rFonts w:eastAsia="Cambria" w:cs="Arial"/>
          <w:lang w:val="en-GB"/>
        </w:rPr>
        <w:t>and</w:t>
      </w:r>
      <w:r w:rsidR="00580BB7" w:rsidRPr="00646E41">
        <w:rPr>
          <w:rFonts w:eastAsia="Cambria" w:cs="Arial"/>
          <w:lang w:val="en-GB"/>
        </w:rPr>
        <w:t xml:space="preserve"> Safety Commission </w:t>
      </w:r>
      <w:r w:rsidR="00580BB7">
        <w:rPr>
          <w:rFonts w:eastAsia="Cambria" w:cs="Arial"/>
          <w:lang w:val="en-GB"/>
        </w:rPr>
        <w:t xml:space="preserve">New Zealand </w:t>
      </w:r>
      <w:r w:rsidR="00580BB7" w:rsidRPr="00646E41">
        <w:rPr>
          <w:rFonts w:eastAsia="Cambria" w:cs="Arial"/>
          <w:lang w:val="en-GB"/>
        </w:rPr>
        <w:t xml:space="preserve">(the Commission) </w:t>
      </w:r>
      <w:r w:rsidRPr="00646E41">
        <w:rPr>
          <w:rFonts w:eastAsia="Cambria" w:cs="Arial"/>
          <w:lang w:val="en-GB"/>
        </w:rPr>
        <w:t xml:space="preserve">managed a national programme to improve teamwork and communication in operating theatres. The </w:t>
      </w:r>
      <w:r w:rsidR="000C4A82">
        <w:rPr>
          <w:rFonts w:eastAsia="Cambria" w:cs="Arial"/>
          <w:lang w:val="en-GB"/>
        </w:rPr>
        <w:t>programme</w:t>
      </w:r>
      <w:r w:rsidR="000C4A82" w:rsidRPr="00646E41">
        <w:rPr>
          <w:rFonts w:eastAsia="Cambria" w:cs="Arial"/>
          <w:lang w:val="en-GB"/>
        </w:rPr>
        <w:t xml:space="preserve"> </w:t>
      </w:r>
      <w:r w:rsidR="005D2AD1">
        <w:rPr>
          <w:rFonts w:eastAsia="Cambria" w:cs="Arial"/>
          <w:lang w:val="en-GB"/>
        </w:rPr>
        <w:t>included</w:t>
      </w:r>
      <w:r w:rsidR="000C4A82">
        <w:rPr>
          <w:rFonts w:eastAsia="Cambria" w:cs="Arial"/>
          <w:lang w:val="en-GB"/>
        </w:rPr>
        <w:t xml:space="preserve"> the interventions of</w:t>
      </w:r>
      <w:r w:rsidRPr="00646E41">
        <w:rPr>
          <w:rFonts w:eastAsia="Cambria" w:cs="Arial"/>
          <w:lang w:val="en-GB"/>
        </w:rPr>
        <w:t>:</w:t>
      </w:r>
      <w:r w:rsidR="00F8719D" w:rsidRPr="00AF1728">
        <w:rPr>
          <w:rFonts w:eastAsia="Cambria" w:cs="Arial"/>
          <w:lang w:val="en-GB"/>
        </w:rPr>
        <w:t xml:space="preserve"> </w:t>
      </w:r>
    </w:p>
    <w:p w14:paraId="09E45C1B" w14:textId="6BECA9FB" w:rsidR="000C4A82" w:rsidRDefault="00D376D3" w:rsidP="000A0B95">
      <w:pPr>
        <w:pStyle w:val="Bulletsevidencesummary"/>
        <w:numPr>
          <w:ilvl w:val="0"/>
          <w:numId w:val="8"/>
        </w:numPr>
      </w:pPr>
      <w:r>
        <w:t>briefing</w:t>
      </w:r>
      <w:r w:rsidR="005D2AD1">
        <w:t>s</w:t>
      </w:r>
      <w:r w:rsidR="000C4A82" w:rsidRPr="000C4A82">
        <w:t xml:space="preserve"> </w:t>
      </w:r>
      <w:r w:rsidR="000C4A82">
        <w:t>and debriefings</w:t>
      </w:r>
    </w:p>
    <w:p w14:paraId="355F859B" w14:textId="54E443CE" w:rsidR="00580B8F" w:rsidRPr="009F1D2B" w:rsidRDefault="005D2AD1" w:rsidP="000A0B95">
      <w:pPr>
        <w:pStyle w:val="Bulletsevidencesummary"/>
        <w:numPr>
          <w:ilvl w:val="0"/>
          <w:numId w:val="8"/>
        </w:numPr>
      </w:pPr>
      <w:r>
        <w:t xml:space="preserve">a </w:t>
      </w:r>
      <w:r w:rsidR="00D376D3">
        <w:t>paperless surgical safety checklist</w:t>
      </w:r>
    </w:p>
    <w:p w14:paraId="2E186367" w14:textId="3044D37B" w:rsidR="00A40FDC" w:rsidRPr="00A40FDC" w:rsidRDefault="00A40FDC" w:rsidP="000A0B95">
      <w:pPr>
        <w:pStyle w:val="ListParagraph"/>
        <w:numPr>
          <w:ilvl w:val="0"/>
          <w:numId w:val="8"/>
        </w:numPr>
        <w:spacing w:line="276" w:lineRule="auto"/>
        <w:rPr>
          <w:rFonts w:cs="Arial"/>
          <w:lang w:val="en-AU"/>
        </w:rPr>
      </w:pPr>
      <w:r w:rsidRPr="00A40FDC">
        <w:rPr>
          <w:rFonts w:cs="Arial"/>
          <w:lang w:val="en-AU"/>
        </w:rPr>
        <w:t>supporting communication tools, such as</w:t>
      </w:r>
      <w:r w:rsidR="005D2AD1">
        <w:rPr>
          <w:rFonts w:cs="Arial"/>
          <w:lang w:val="en-AU"/>
        </w:rPr>
        <w:t>:</w:t>
      </w:r>
      <w:r w:rsidRPr="00A40FDC">
        <w:rPr>
          <w:rFonts w:cs="Arial"/>
          <w:lang w:val="en-AU"/>
        </w:rPr>
        <w:t xml:space="preserve"> ISBAR (identify, situation, background, assessment, recommendation), </w:t>
      </w:r>
      <w:r w:rsidR="005D2AD1">
        <w:rPr>
          <w:rFonts w:cs="Arial"/>
          <w:lang w:val="en-AU"/>
        </w:rPr>
        <w:t xml:space="preserve">the </w:t>
      </w:r>
      <w:r w:rsidRPr="00A40FDC">
        <w:rPr>
          <w:rFonts w:cs="Arial"/>
          <w:lang w:val="en-AU"/>
        </w:rPr>
        <w:t>two</w:t>
      </w:r>
      <w:r w:rsidR="005D2AD1">
        <w:rPr>
          <w:rFonts w:cs="Arial"/>
          <w:lang w:val="en-AU"/>
        </w:rPr>
        <w:t>-</w:t>
      </w:r>
      <w:r w:rsidRPr="00A40FDC">
        <w:rPr>
          <w:rFonts w:cs="Arial"/>
          <w:lang w:val="en-AU"/>
        </w:rPr>
        <w:t xml:space="preserve">challenge rule, </w:t>
      </w:r>
      <w:proofErr w:type="gramStart"/>
      <w:r w:rsidRPr="00A40FDC">
        <w:rPr>
          <w:rFonts w:cs="Arial"/>
          <w:lang w:val="en-AU"/>
        </w:rPr>
        <w:t>call-outs</w:t>
      </w:r>
      <w:proofErr w:type="gramEnd"/>
      <w:r w:rsidRPr="00A40FDC">
        <w:rPr>
          <w:rFonts w:cs="Arial"/>
          <w:lang w:val="en-AU"/>
        </w:rPr>
        <w:t xml:space="preserve"> and closed-loop communication.</w:t>
      </w:r>
    </w:p>
    <w:p w14:paraId="20E27460" w14:textId="4CC85DA2" w:rsidR="00F71408" w:rsidRDefault="004E2A40" w:rsidP="004F7391">
      <w:pPr>
        <w:spacing w:before="120"/>
        <w:rPr>
          <w:rFonts w:eastAsia="Cambria" w:cs="Arial"/>
          <w:lang w:val="en-GB"/>
        </w:rPr>
      </w:pPr>
      <w:r>
        <w:rPr>
          <w:rFonts w:eastAsia="Cambria" w:cs="Arial"/>
          <w:lang w:val="en-GB"/>
        </w:rPr>
        <w:t>While</w:t>
      </w:r>
      <w:r w:rsidRPr="00F71408">
        <w:rPr>
          <w:rFonts w:eastAsia="Cambria" w:cs="Arial"/>
          <w:lang w:val="en-GB"/>
        </w:rPr>
        <w:t xml:space="preserve"> </w:t>
      </w:r>
      <w:r w:rsidR="00F71408" w:rsidRPr="00F71408">
        <w:rPr>
          <w:rFonts w:eastAsia="Cambria" w:cs="Arial"/>
          <w:lang w:val="en-GB"/>
        </w:rPr>
        <w:t xml:space="preserve">the Commission no longer </w:t>
      </w:r>
      <w:r w:rsidRPr="00F71408">
        <w:rPr>
          <w:rFonts w:eastAsia="Cambria" w:cs="Arial"/>
          <w:lang w:val="en-GB"/>
        </w:rPr>
        <w:t>support</w:t>
      </w:r>
      <w:r>
        <w:rPr>
          <w:rFonts w:eastAsia="Cambria" w:cs="Arial"/>
          <w:lang w:val="en-GB"/>
        </w:rPr>
        <w:t>s</w:t>
      </w:r>
      <w:r w:rsidRPr="00F71408">
        <w:rPr>
          <w:rFonts w:eastAsia="Cambria" w:cs="Arial"/>
          <w:lang w:val="en-GB"/>
        </w:rPr>
        <w:t xml:space="preserve"> </w:t>
      </w:r>
      <w:r w:rsidR="00F71408" w:rsidRPr="00F71408">
        <w:rPr>
          <w:rFonts w:eastAsia="Cambria" w:cs="Arial"/>
          <w:lang w:val="en-GB"/>
        </w:rPr>
        <w:t xml:space="preserve">a national </w:t>
      </w:r>
      <w:r w:rsidR="005E0EF7">
        <w:rPr>
          <w:rFonts w:eastAsia="Cambria" w:cs="Arial"/>
          <w:lang w:val="en-GB"/>
        </w:rPr>
        <w:t xml:space="preserve">improvement </w:t>
      </w:r>
      <w:r w:rsidR="00F71408" w:rsidRPr="00F71408">
        <w:rPr>
          <w:rFonts w:eastAsia="Cambria" w:cs="Arial"/>
          <w:lang w:val="en-GB"/>
        </w:rPr>
        <w:t xml:space="preserve">programme, </w:t>
      </w:r>
      <w:r w:rsidR="005E0EF7">
        <w:rPr>
          <w:rFonts w:eastAsia="Cambria" w:cs="Arial"/>
          <w:lang w:val="en-GB"/>
        </w:rPr>
        <w:t xml:space="preserve">we encourage </w:t>
      </w:r>
      <w:r w:rsidR="00F71408" w:rsidRPr="00F71408">
        <w:rPr>
          <w:rFonts w:eastAsia="Cambria" w:cs="Arial"/>
          <w:lang w:val="en-GB"/>
        </w:rPr>
        <w:t xml:space="preserve">hospital theatres across </w:t>
      </w:r>
      <w:r w:rsidR="005E0EF7">
        <w:rPr>
          <w:rFonts w:eastAsia="Cambria" w:cs="Arial"/>
          <w:lang w:val="en-GB"/>
        </w:rPr>
        <w:t>the country</w:t>
      </w:r>
      <w:r w:rsidR="000C4A82" w:rsidRPr="000C4A82">
        <w:rPr>
          <w:rFonts w:eastAsia="Cambria" w:cs="Arial"/>
          <w:lang w:val="en-GB"/>
        </w:rPr>
        <w:t xml:space="preserve"> </w:t>
      </w:r>
      <w:r w:rsidR="000C4A82">
        <w:rPr>
          <w:rFonts w:eastAsia="Cambria" w:cs="Arial"/>
          <w:lang w:val="en-GB"/>
        </w:rPr>
        <w:t xml:space="preserve">to take up and continue using </w:t>
      </w:r>
      <w:r w:rsidR="000C4A82" w:rsidRPr="00F71408">
        <w:rPr>
          <w:rFonts w:eastAsia="Cambria" w:cs="Arial"/>
          <w:lang w:val="en-GB"/>
        </w:rPr>
        <w:t>the interventions</w:t>
      </w:r>
      <w:r w:rsidR="00F71408" w:rsidRPr="00F71408">
        <w:rPr>
          <w:rFonts w:eastAsia="Cambria" w:cs="Arial"/>
          <w:lang w:val="en-GB"/>
        </w:rPr>
        <w:t>.</w:t>
      </w:r>
    </w:p>
    <w:p w14:paraId="0A273805" w14:textId="4C1E0C54" w:rsidR="00F71408" w:rsidRDefault="000A0B95" w:rsidP="004F7391">
      <w:pPr>
        <w:spacing w:before="120"/>
        <w:rPr>
          <w:rFonts w:eastAsia="Cambria" w:cs="Arial"/>
          <w:lang w:val="en-GB"/>
        </w:rPr>
      </w:pPr>
      <w:r>
        <w:rPr>
          <w:noProof/>
        </w:rPr>
        <mc:AlternateContent>
          <mc:Choice Requires="wps">
            <w:drawing>
              <wp:anchor distT="0" distB="0" distL="114300" distR="114300" simplePos="0" relativeHeight="251659264" behindDoc="0" locked="0" layoutInCell="1" allowOverlap="1" wp14:anchorId="0EE6C532" wp14:editId="0D629377">
                <wp:simplePos x="0" y="0"/>
                <wp:positionH relativeFrom="margin">
                  <wp:align>right</wp:align>
                </wp:positionH>
                <wp:positionV relativeFrom="paragraph">
                  <wp:posOffset>184980</wp:posOffset>
                </wp:positionV>
                <wp:extent cx="5709138" cy="1195754"/>
                <wp:effectExtent l="0" t="0" r="25400" b="23495"/>
                <wp:wrapNone/>
                <wp:docPr id="556" name="Text Box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9138" cy="1195754"/>
                        </a:xfrm>
                        <a:prstGeom prst="rect">
                          <a:avLst/>
                        </a:prstGeom>
                        <a:solidFill>
                          <a:schemeClr val="accent1">
                            <a:lumMod val="20000"/>
                            <a:lumOff val="80000"/>
                          </a:schemeClr>
                        </a:solidFill>
                        <a:ln w="9525">
                          <a:solidFill>
                            <a:srgbClr val="000000"/>
                          </a:solidFill>
                          <a:miter lim="800000"/>
                          <a:headEnd/>
                          <a:tailEnd/>
                        </a:ln>
                      </wps:spPr>
                      <wps:txbx>
                        <w:txbxContent>
                          <w:p w14:paraId="18A8BADE" w14:textId="13E1004B" w:rsidR="00080362" w:rsidRPr="000A0B95" w:rsidRDefault="00080362" w:rsidP="000A0B95">
                            <w:pPr>
                              <w:spacing w:before="240" w:line="254" w:lineRule="auto"/>
                              <w:ind w:left="299" w:right="297"/>
                              <w:jc w:val="center"/>
                            </w:pPr>
                            <w:r w:rsidRPr="000A0B95">
                              <w:t xml:space="preserve">For more information, see the final report </w:t>
                            </w:r>
                            <w:r w:rsidRPr="000A0B95">
                              <w:rPr>
                                <w:i/>
                                <w:iCs/>
                              </w:rPr>
                              <w:t xml:space="preserve">Improving Teamwork and Communication within Surgical Teams: A Proof of Concept project: Programme </w:t>
                            </w:r>
                            <w:r w:rsidR="000A0B95">
                              <w:rPr>
                                <w:i/>
                                <w:iCs/>
                              </w:rPr>
                              <w:t>R</w:t>
                            </w:r>
                            <w:r w:rsidRPr="000A0B95">
                              <w:rPr>
                                <w:i/>
                                <w:iCs/>
                              </w:rPr>
                              <w:t xml:space="preserve">eview and </w:t>
                            </w:r>
                            <w:r w:rsidR="000A0B95">
                              <w:rPr>
                                <w:i/>
                                <w:iCs/>
                              </w:rPr>
                              <w:t>R</w:t>
                            </w:r>
                            <w:r w:rsidRPr="000A0B95">
                              <w:rPr>
                                <w:i/>
                                <w:iCs/>
                              </w:rPr>
                              <w:t>ecommendations</w:t>
                            </w:r>
                            <w:r w:rsidR="000A0B95">
                              <w:t>,</w:t>
                            </w:r>
                            <w:r w:rsidRPr="000A0B95">
                              <w:t xml:space="preserve"> available on the Commission’s website: </w:t>
                            </w:r>
                            <w:r w:rsidR="000A0B95">
                              <w:br/>
                            </w:r>
                            <w:hyperlink r:id="rId18" w:history="1">
                              <w:r w:rsidR="000A0B95" w:rsidRPr="00A72EBF">
                                <w:rPr>
                                  <w:rStyle w:val="Hyperlink"/>
                                </w:rPr>
                                <w:t>www.hqsc.govt.nz/our-programmes/reducing-perioperative-harm/publications-and-resources/publication/2045</w:t>
                              </w:r>
                            </w:hyperlink>
                            <w:r w:rsidR="000A0B95">
                              <w:t xml:space="preserve"> </w:t>
                            </w:r>
                          </w:p>
                          <w:p w14:paraId="4291C4F9" w14:textId="77777777" w:rsidR="00080362" w:rsidRPr="00C052BD" w:rsidRDefault="00080362" w:rsidP="00E67392">
                            <w:pPr>
                              <w:spacing w:before="3"/>
                              <w:ind w:left="296" w:right="297"/>
                              <w:jc w:val="cente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EE6C532" id="_x0000_t202" coordsize="21600,21600" o:spt="202" path="m,l,21600r21600,l21600,xe">
                <v:stroke joinstyle="miter"/>
                <v:path gradientshapeok="t" o:connecttype="rect"/>
              </v:shapetype>
              <v:shape id="Text Box 440" o:spid="_x0000_s1026" type="#_x0000_t202" style="position:absolute;margin-left:398.35pt;margin-top:14.55pt;width:449.55pt;height:94.1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" fillcolor="#dbe5f1 [660]">
                <v:textbox inset="0,0,0,0">
                  <w:txbxContent>
                    <w:p w14:paraId="18A8BADE" w14:textId="13E1004B" w:rsidR="00080362" w:rsidRPr="000A0B95" w:rsidRDefault="00080362" w:rsidP="000A0B95">
                      <w:pPr>
                        <w:spacing w:before="240" w:line="254" w:lineRule="auto"/>
                        <w:ind w:left="299" w:right="297"/>
                        <w:jc w:val="center"/>
                      </w:pPr>
                      <w:r w:rsidRPr="000A0B95">
                        <w:t xml:space="preserve">For more information, see the final report </w:t>
                      </w:r>
                      <w:r w:rsidRPr="000A0B95">
                        <w:rPr>
                          <w:i/>
                          <w:iCs/>
                        </w:rPr>
                        <w:t xml:space="preserve">Improving Teamwork and Communication within Surgical Teams: A Proof of Concept project: Programme </w:t>
                      </w:r>
                      <w:r w:rsidR="000A0B95">
                        <w:rPr>
                          <w:i/>
                          <w:iCs/>
                        </w:rPr>
                        <w:t>R</w:t>
                      </w:r>
                      <w:r w:rsidRPr="000A0B95">
                        <w:rPr>
                          <w:i/>
                          <w:iCs/>
                        </w:rPr>
                        <w:t xml:space="preserve">eview and </w:t>
                      </w:r>
                      <w:r w:rsidR="000A0B95">
                        <w:rPr>
                          <w:i/>
                          <w:iCs/>
                        </w:rPr>
                        <w:t>R</w:t>
                      </w:r>
                      <w:r w:rsidRPr="000A0B95">
                        <w:rPr>
                          <w:i/>
                          <w:iCs/>
                        </w:rPr>
                        <w:t>ecommendations</w:t>
                      </w:r>
                      <w:r w:rsidR="000A0B95">
                        <w:t>,</w:t>
                      </w:r>
                      <w:r w:rsidRPr="000A0B95">
                        <w:t xml:space="preserve"> available on the Commission’s website: </w:t>
                      </w:r>
                      <w:r w:rsidR="000A0B95">
                        <w:br/>
                      </w:r>
                      <w:hyperlink r:id="rId19" w:history="1">
                        <w:r w:rsidR="000A0B95" w:rsidRPr="00A72EBF">
                          <w:rPr>
                            <w:rStyle w:val="Hyperlink"/>
                          </w:rPr>
                          <w:t>www.hqsc.govt.nz/our-programmes/reducing-perioperative-harm/publications-and-resources/publication/2045</w:t>
                        </w:r>
                      </w:hyperlink>
                      <w:r w:rsidR="000A0B95">
                        <w:t xml:space="preserve"> </w:t>
                      </w:r>
                    </w:p>
                    <w:p w14:paraId="4291C4F9" w14:textId="77777777" w:rsidR="00080362" w:rsidRPr="00C052BD" w:rsidRDefault="00080362" w:rsidP="00E67392">
                      <w:pPr>
                        <w:spacing w:before="3"/>
                        <w:ind w:left="296" w:right="297"/>
                        <w:jc w:val="center"/>
                      </w:pPr>
                    </w:p>
                  </w:txbxContent>
                </v:textbox>
                <w10:wrap anchorx="margin"/>
              </v:shape>
            </w:pict>
          </mc:Fallback>
        </mc:AlternateContent>
      </w:r>
    </w:p>
    <w:p w14:paraId="25E76E9F" w14:textId="03757534" w:rsidR="00F71408" w:rsidRDefault="00F71408" w:rsidP="004F7391">
      <w:pPr>
        <w:spacing w:before="120"/>
        <w:rPr>
          <w:rFonts w:eastAsia="Cambria" w:cs="Arial"/>
          <w:lang w:val="en-GB"/>
        </w:rPr>
      </w:pPr>
    </w:p>
    <w:p w14:paraId="1A049D23" w14:textId="2116ABC5" w:rsidR="00F71408" w:rsidRDefault="00F71408" w:rsidP="004F7391">
      <w:pPr>
        <w:spacing w:before="120"/>
        <w:rPr>
          <w:rFonts w:eastAsia="Cambria" w:cs="Arial"/>
          <w:lang w:val="en-GB"/>
        </w:rPr>
      </w:pPr>
    </w:p>
    <w:p w14:paraId="15747CCD" w14:textId="564A3551" w:rsidR="00F71408" w:rsidRDefault="00F71408" w:rsidP="004F7391">
      <w:pPr>
        <w:spacing w:before="120"/>
        <w:rPr>
          <w:rFonts w:eastAsia="Cambria" w:cs="Arial"/>
          <w:lang w:val="en-GB"/>
        </w:rPr>
      </w:pPr>
    </w:p>
    <w:p w14:paraId="47DA76F3" w14:textId="15E0B8C6" w:rsidR="00F71408" w:rsidRDefault="00F71408" w:rsidP="004F7391">
      <w:pPr>
        <w:spacing w:before="120"/>
        <w:rPr>
          <w:rFonts w:eastAsia="Cambria" w:cs="Arial"/>
          <w:lang w:val="en-GB"/>
        </w:rPr>
      </w:pPr>
    </w:p>
    <w:p w14:paraId="09A26B5A" w14:textId="7576C81A" w:rsidR="00F71408" w:rsidRDefault="00F71408" w:rsidP="004F7391">
      <w:pPr>
        <w:spacing w:before="120"/>
        <w:rPr>
          <w:rFonts w:eastAsia="Cambria" w:cs="Arial"/>
          <w:lang w:val="en-GB"/>
        </w:rPr>
      </w:pPr>
    </w:p>
    <w:p w14:paraId="231F74F9" w14:textId="1794FB46" w:rsidR="00F71408" w:rsidRDefault="00F71408" w:rsidP="004F7391">
      <w:pPr>
        <w:spacing w:before="120"/>
        <w:rPr>
          <w:rFonts w:eastAsia="Cambria" w:cs="Arial"/>
          <w:lang w:val="en-GB"/>
        </w:rPr>
      </w:pPr>
    </w:p>
    <w:p w14:paraId="42320157" w14:textId="174B6763" w:rsidR="00F71408" w:rsidRDefault="00F71408" w:rsidP="004F7391">
      <w:pPr>
        <w:spacing w:before="120"/>
        <w:rPr>
          <w:rFonts w:eastAsia="Cambria" w:cs="Arial"/>
          <w:lang w:val="en-GB"/>
        </w:rPr>
      </w:pPr>
    </w:p>
    <w:p w14:paraId="6D962E53" w14:textId="5BE67D59" w:rsidR="00F71408" w:rsidRDefault="00F71408" w:rsidP="004F7391">
      <w:pPr>
        <w:spacing w:before="120"/>
        <w:rPr>
          <w:rFonts w:eastAsia="Cambria" w:cs="Arial"/>
          <w:lang w:val="en-GB"/>
        </w:rPr>
      </w:pPr>
    </w:p>
    <w:p w14:paraId="110B2723" w14:textId="6E1681F5" w:rsidR="004F7391" w:rsidRDefault="004F7391" w:rsidP="004F7391">
      <w:pPr>
        <w:spacing w:before="120"/>
        <w:rPr>
          <w:rFonts w:eastAsia="Cambria" w:cs="Arial"/>
          <w:lang w:val="en-GB"/>
        </w:rPr>
      </w:pPr>
      <w:r w:rsidRPr="006C0577">
        <w:rPr>
          <w:rFonts w:eastAsia="Cambria" w:cs="Arial"/>
          <w:lang w:val="en-GB"/>
        </w:rPr>
        <w:t xml:space="preserve"> </w:t>
      </w:r>
    </w:p>
    <w:p w14:paraId="65894141" w14:textId="04521D81" w:rsidR="00D24D33" w:rsidRDefault="00D24D33">
      <w:pPr>
        <w:spacing w:after="200"/>
        <w:rPr>
          <w:rFonts w:eastAsia="Cambria" w:cs="Arial"/>
          <w:b/>
          <w:color w:val="00467F"/>
          <w:sz w:val="28"/>
          <w:szCs w:val="28"/>
          <w:lang w:val="en-GB"/>
        </w:rPr>
      </w:pPr>
      <w:r>
        <w:rPr>
          <w:lang w:val="en-GB"/>
        </w:rPr>
        <w:br w:type="page"/>
      </w:r>
    </w:p>
    <w:p w14:paraId="6F7E8C32" w14:textId="40CBF6DF" w:rsidR="00370633" w:rsidRDefault="00820731" w:rsidP="00BC42C0">
      <w:pPr>
        <w:pStyle w:val="H1evidencesummary"/>
      </w:pPr>
      <w:bookmarkStart w:id="3" w:name="_Toc77690497"/>
      <w:r>
        <w:lastRenderedPageBreak/>
        <w:t>G</w:t>
      </w:r>
      <w:r w:rsidR="00370633">
        <w:t>oal</w:t>
      </w:r>
      <w:bookmarkEnd w:id="3"/>
    </w:p>
    <w:p w14:paraId="59D619E7" w14:textId="6148971D" w:rsidR="006311E8" w:rsidRDefault="00C13997" w:rsidP="00531654">
      <w:pPr>
        <w:pStyle w:val="Body"/>
      </w:pPr>
      <w:r w:rsidRPr="00C13997">
        <w:t>Our goal is to improve teamwork and communication within surgical teams in New Zealand</w:t>
      </w:r>
      <w:r w:rsidR="00B66F51">
        <w:t xml:space="preserve"> hospitals</w:t>
      </w:r>
      <w:r w:rsidRPr="00C13997">
        <w:t>. This</w:t>
      </w:r>
      <w:r w:rsidR="00B66F51">
        <w:t xml:space="preserve"> goal</w:t>
      </w:r>
      <w:r w:rsidRPr="00C13997">
        <w:t xml:space="preserve"> </w:t>
      </w:r>
      <w:r w:rsidR="00B66F51">
        <w:t>will</w:t>
      </w:r>
      <w:r w:rsidRPr="00C13997">
        <w:t xml:space="preserve"> contribute to reducing perioperative harm. The surgical teamwork and communication interventions</w:t>
      </w:r>
      <w:r w:rsidR="006311E8">
        <w:t xml:space="preserve"> we</w:t>
      </w:r>
      <w:r w:rsidRPr="00C13997">
        <w:t xml:space="preserve"> promote</w:t>
      </w:r>
      <w:r w:rsidR="006311E8">
        <w:t xml:space="preserve"> in this document</w:t>
      </w:r>
      <w:r w:rsidRPr="00C13997">
        <w:t xml:space="preserve"> have been tested through the </w:t>
      </w:r>
      <w:r w:rsidR="00F31CAC">
        <w:t>p</w:t>
      </w:r>
      <w:r w:rsidR="00F31CAC" w:rsidRPr="00C13997">
        <w:t xml:space="preserve">roof of </w:t>
      </w:r>
      <w:r w:rsidR="00F31CAC">
        <w:t>c</w:t>
      </w:r>
      <w:r w:rsidR="00F31CAC" w:rsidRPr="00C13997">
        <w:t>oncept</w:t>
      </w:r>
      <w:r w:rsidRPr="00C13997">
        <w:t xml:space="preserve"> project. </w:t>
      </w:r>
    </w:p>
    <w:p w14:paraId="1504C849" w14:textId="1B8AC966" w:rsidR="006034BC" w:rsidRDefault="00C13997" w:rsidP="00531654">
      <w:pPr>
        <w:pStyle w:val="Body"/>
      </w:pPr>
      <w:r w:rsidRPr="00C13997">
        <w:t>The Commission will support organisations to implement these interventions.</w:t>
      </w:r>
      <w:r w:rsidR="00D24D33">
        <w:t xml:space="preserve"> </w:t>
      </w:r>
    </w:p>
    <w:p w14:paraId="365D06A0" w14:textId="37478580" w:rsidR="00261621" w:rsidRPr="006A69CE" w:rsidRDefault="00261621" w:rsidP="00854148">
      <w:pPr>
        <w:pStyle w:val="Figuretitle"/>
        <w:rPr>
          <w:sz w:val="22"/>
          <w:szCs w:val="24"/>
        </w:rPr>
      </w:pPr>
      <w:r w:rsidRPr="006A69CE">
        <w:rPr>
          <w:sz w:val="22"/>
          <w:szCs w:val="24"/>
        </w:rPr>
        <w:t xml:space="preserve">Figure 1: </w:t>
      </w:r>
      <w:r w:rsidR="00DA2670" w:rsidRPr="006A69CE">
        <w:rPr>
          <w:sz w:val="22"/>
          <w:szCs w:val="24"/>
        </w:rPr>
        <w:t>Interventions and drivers to achieve the goal</w:t>
      </w:r>
    </w:p>
    <w:p w14:paraId="3D11A0EF" w14:textId="64EB9F2C" w:rsidR="00C13997" w:rsidRDefault="0090061E" w:rsidP="005C6514">
      <w:pPr>
        <w:pStyle w:val="H2evidencesummary"/>
      </w:pPr>
      <w:bookmarkStart w:id="4" w:name="_Toc77690451"/>
      <w:bookmarkStart w:id="5" w:name="_Toc77690498"/>
      <w:r>
        <w:rPr>
          <w:noProof/>
        </w:rPr>
        <w:drawing>
          <wp:anchor distT="0" distB="0" distL="114300" distR="114300" simplePos="0" relativeHeight="251660288" behindDoc="1" locked="0" layoutInCell="1" allowOverlap="1" wp14:anchorId="6F5A45D8" wp14:editId="24B28B9C">
            <wp:simplePos x="0" y="0"/>
            <wp:positionH relativeFrom="margin">
              <wp:align>left</wp:align>
            </wp:positionH>
            <wp:positionV relativeFrom="paragraph">
              <wp:posOffset>205154</wp:posOffset>
            </wp:positionV>
            <wp:extent cx="6089364" cy="5072826"/>
            <wp:effectExtent l="0" t="0" r="698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1718" t="1841" r="1886" b="3511"/>
                    <a:stretch/>
                  </pic:blipFill>
                  <pic:spPr bwMode="auto">
                    <a:xfrm>
                      <a:off x="0" y="0"/>
                      <a:ext cx="6089364" cy="5072826"/>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4"/>
      <w:bookmarkEnd w:id="5"/>
    </w:p>
    <w:p w14:paraId="081B4F0F" w14:textId="77777777" w:rsidR="00C13997" w:rsidRDefault="00C13997" w:rsidP="005C6514">
      <w:pPr>
        <w:pStyle w:val="H2evidencesummary"/>
      </w:pPr>
    </w:p>
    <w:p w14:paraId="1ED58C34" w14:textId="77777777" w:rsidR="00C13997" w:rsidRDefault="00C13997" w:rsidP="005C6514">
      <w:pPr>
        <w:pStyle w:val="H2evidencesummary"/>
      </w:pPr>
    </w:p>
    <w:p w14:paraId="512778B6" w14:textId="77777777" w:rsidR="00C13997" w:rsidRDefault="00C13997" w:rsidP="005C6514">
      <w:pPr>
        <w:pStyle w:val="H2evidencesummary"/>
      </w:pPr>
    </w:p>
    <w:p w14:paraId="53C2AECF" w14:textId="77777777" w:rsidR="00C13997" w:rsidRDefault="00C13997" w:rsidP="005C6514">
      <w:pPr>
        <w:pStyle w:val="H2evidencesummary"/>
      </w:pPr>
    </w:p>
    <w:p w14:paraId="4CFBB738" w14:textId="77777777" w:rsidR="00C13997" w:rsidRDefault="00C13997" w:rsidP="005C6514">
      <w:pPr>
        <w:pStyle w:val="H2evidencesummary"/>
      </w:pPr>
    </w:p>
    <w:p w14:paraId="6A248D17" w14:textId="77777777" w:rsidR="00C13997" w:rsidRDefault="00C13997" w:rsidP="005C6514">
      <w:pPr>
        <w:pStyle w:val="H2evidencesummary"/>
      </w:pPr>
    </w:p>
    <w:p w14:paraId="61CB988F" w14:textId="5D4CBAD9" w:rsidR="00C13997" w:rsidRDefault="00C13997" w:rsidP="005C6514">
      <w:pPr>
        <w:pStyle w:val="H2evidencesummary"/>
      </w:pPr>
    </w:p>
    <w:p w14:paraId="63A8EC40" w14:textId="627C2FC9" w:rsidR="0090061E" w:rsidRDefault="0090061E" w:rsidP="005C6514">
      <w:pPr>
        <w:pStyle w:val="H2evidencesummary"/>
      </w:pPr>
    </w:p>
    <w:p w14:paraId="5142185F" w14:textId="6FADD2FE" w:rsidR="0090061E" w:rsidRDefault="0090061E" w:rsidP="005C6514">
      <w:pPr>
        <w:pStyle w:val="H2evidencesummary"/>
      </w:pPr>
    </w:p>
    <w:p w14:paraId="7A845C58" w14:textId="7D1293A9" w:rsidR="0090061E" w:rsidRDefault="0090061E" w:rsidP="005C6514">
      <w:pPr>
        <w:pStyle w:val="H2evidencesummary"/>
      </w:pPr>
    </w:p>
    <w:p w14:paraId="4CB7B37A" w14:textId="1E54A554" w:rsidR="00DB138B" w:rsidRDefault="00DB138B">
      <w:pPr>
        <w:spacing w:after="200"/>
        <w:rPr>
          <w:rFonts w:eastAsia="Cambria" w:cs="Arial"/>
          <w:b/>
          <w:color w:val="auto"/>
          <w:sz w:val="24"/>
          <w:lang w:val="en-AU"/>
        </w:rPr>
      </w:pPr>
      <w:r>
        <w:br w:type="page"/>
      </w:r>
    </w:p>
    <w:p w14:paraId="379F2DC3" w14:textId="39D0CBEB" w:rsidR="00FF5D99" w:rsidRDefault="00DB138B" w:rsidP="009033BD">
      <w:pPr>
        <w:pStyle w:val="H1evidencesummary"/>
      </w:pPr>
      <w:bookmarkStart w:id="6" w:name="_Toc77690499"/>
      <w:r>
        <w:lastRenderedPageBreak/>
        <w:t>National measures</w:t>
      </w:r>
      <w:bookmarkEnd w:id="6"/>
    </w:p>
    <w:p w14:paraId="2276EC3B" w14:textId="03164597" w:rsidR="00B205E5" w:rsidRPr="000A0B95" w:rsidRDefault="006C38FF" w:rsidP="00531654">
      <w:pPr>
        <w:pStyle w:val="Body"/>
        <w:rPr>
          <w:rFonts w:eastAsia="Cambria"/>
        </w:rPr>
      </w:pPr>
      <w:bookmarkStart w:id="7" w:name="_Toc77690500"/>
      <w:r w:rsidRPr="00B35034">
        <w:t xml:space="preserve">The existing </w:t>
      </w:r>
      <w:r w:rsidR="00AF4258">
        <w:t>q</w:t>
      </w:r>
      <w:r w:rsidR="00430937" w:rsidRPr="00B35034">
        <w:t xml:space="preserve">uality </w:t>
      </w:r>
      <w:r w:rsidR="00AF4258">
        <w:t>o</w:t>
      </w:r>
      <w:r w:rsidR="00430937" w:rsidRPr="00B35034">
        <w:t>utcome</w:t>
      </w:r>
      <w:r w:rsidR="00AF4258">
        <w:t xml:space="preserve"> m</w:t>
      </w:r>
      <w:r w:rsidR="00430937" w:rsidRPr="00B35034">
        <w:t>easure</w:t>
      </w:r>
      <w:r w:rsidRPr="00B35034">
        <w:t xml:space="preserve">s (which measure rates of venous thromboembolism, pulmonary embolism and sepsis) will </w:t>
      </w:r>
      <w:r w:rsidR="00B35034" w:rsidRPr="00B35034">
        <w:t xml:space="preserve">remain. </w:t>
      </w:r>
      <w:r w:rsidR="00B35034">
        <w:t>This</w:t>
      </w:r>
      <w:r w:rsidR="00EF7554" w:rsidRPr="00B35034">
        <w:t xml:space="preserve"> will </w:t>
      </w:r>
      <w:r w:rsidR="00C35323" w:rsidRPr="00B35034">
        <w:t xml:space="preserve">help </w:t>
      </w:r>
      <w:r w:rsidR="00EF7554" w:rsidRPr="00B35034">
        <w:t>th</w:t>
      </w:r>
      <w:r w:rsidR="00C35323" w:rsidRPr="00B35034">
        <w:t xml:space="preserve">e Commission and DHBs </w:t>
      </w:r>
      <w:r w:rsidR="006311E8">
        <w:t>understand</w:t>
      </w:r>
      <w:r w:rsidR="006311E8" w:rsidRPr="00B35034">
        <w:t xml:space="preserve"> </w:t>
      </w:r>
      <w:r w:rsidR="00C35323" w:rsidRPr="00B35034">
        <w:t>whether there has been an improvement in teamwork and communication in surgical theatres at a national level.</w:t>
      </w:r>
      <w:bookmarkEnd w:id="7"/>
      <w:r w:rsidR="00C35323" w:rsidRPr="00B35034">
        <w:t xml:space="preserve"> </w:t>
      </w:r>
    </w:p>
    <w:p w14:paraId="3C3B3B7D" w14:textId="50CBFDD0" w:rsidR="00953A00" w:rsidRDefault="00D34314" w:rsidP="009033BD">
      <w:pPr>
        <w:pStyle w:val="H1evidencesummary"/>
      </w:pPr>
      <w:bookmarkStart w:id="8" w:name="_Toc77690501"/>
      <w:r>
        <w:t>The surgical teamwork and communication interventions</w:t>
      </w:r>
      <w:bookmarkEnd w:id="8"/>
    </w:p>
    <w:p w14:paraId="4827018E" w14:textId="38936EBE" w:rsidR="004973A4" w:rsidRPr="004973A4" w:rsidRDefault="004973A4" w:rsidP="00531654">
      <w:pPr>
        <w:pStyle w:val="Body"/>
      </w:pPr>
      <w:r w:rsidRPr="004973A4">
        <w:t>The surgical teamwork and communication interventions are:</w:t>
      </w:r>
    </w:p>
    <w:p w14:paraId="33664255" w14:textId="2ADFC4B2" w:rsidR="008642DA" w:rsidRDefault="008642DA" w:rsidP="006A69CE">
      <w:pPr>
        <w:pStyle w:val="Bulletsevidencesummary"/>
        <w:numPr>
          <w:ilvl w:val="0"/>
          <w:numId w:val="8"/>
        </w:numPr>
        <w:ind w:left="363" w:hanging="357"/>
        <w:contextualSpacing w:val="0"/>
      </w:pPr>
      <w:r>
        <w:t xml:space="preserve">briefing before the list </w:t>
      </w:r>
      <w:r w:rsidR="00B60285">
        <w:t xml:space="preserve">check </w:t>
      </w:r>
      <w:r>
        <w:t>begins</w:t>
      </w:r>
    </w:p>
    <w:p w14:paraId="750B84F4" w14:textId="66AB8134" w:rsidR="008642DA" w:rsidRDefault="00E826B4" w:rsidP="006A69CE">
      <w:pPr>
        <w:pStyle w:val="Bulletsevidencesummary"/>
        <w:numPr>
          <w:ilvl w:val="0"/>
          <w:numId w:val="8"/>
        </w:numPr>
        <w:ind w:hanging="357"/>
        <w:contextualSpacing w:val="0"/>
      </w:pPr>
      <w:r>
        <w:t xml:space="preserve">completing a </w:t>
      </w:r>
      <w:r w:rsidR="008642DA">
        <w:t>paperless surgical safety checklist during each operation</w:t>
      </w:r>
    </w:p>
    <w:p w14:paraId="55F868D2" w14:textId="5460ED23" w:rsidR="008642DA" w:rsidRDefault="008642DA" w:rsidP="006A69CE">
      <w:pPr>
        <w:pStyle w:val="Bulletsevidencesummary"/>
        <w:numPr>
          <w:ilvl w:val="0"/>
          <w:numId w:val="8"/>
        </w:numPr>
        <w:ind w:hanging="357"/>
        <w:contextualSpacing w:val="0"/>
      </w:pPr>
      <w:r>
        <w:t>debriefing at the end of the list</w:t>
      </w:r>
      <w:r w:rsidR="00B60285">
        <w:t xml:space="preserve"> check</w:t>
      </w:r>
    </w:p>
    <w:p w14:paraId="0AECD838" w14:textId="441EF5E1" w:rsidR="00B205E5" w:rsidRDefault="008642DA" w:rsidP="006A69CE">
      <w:pPr>
        <w:pStyle w:val="Bulletsevidencesummary"/>
        <w:numPr>
          <w:ilvl w:val="0"/>
          <w:numId w:val="8"/>
        </w:numPr>
        <w:ind w:hanging="357"/>
        <w:contextualSpacing w:val="0"/>
      </w:pPr>
      <w:r>
        <w:t>supporting communication tools:</w:t>
      </w:r>
    </w:p>
    <w:p w14:paraId="45E1E232" w14:textId="77777777" w:rsidR="00806B00" w:rsidRPr="00BF56EF" w:rsidRDefault="00806B00" w:rsidP="006A69CE">
      <w:pPr>
        <w:pStyle w:val="ListParagraph"/>
        <w:widowControl w:val="0"/>
        <w:numPr>
          <w:ilvl w:val="1"/>
          <w:numId w:val="8"/>
        </w:numPr>
        <w:tabs>
          <w:tab w:val="left" w:pos="1108"/>
        </w:tabs>
        <w:autoSpaceDE w:val="0"/>
        <w:autoSpaceDN w:val="0"/>
        <w:spacing w:after="0" w:line="276" w:lineRule="auto"/>
        <w:ind w:hanging="357"/>
        <w:contextualSpacing w:val="0"/>
        <w:rPr>
          <w:color w:val="auto"/>
        </w:rPr>
      </w:pPr>
      <w:r w:rsidRPr="00BF56EF">
        <w:rPr>
          <w:color w:val="auto"/>
          <w:w w:val="105"/>
        </w:rPr>
        <w:t>call-outs</w:t>
      </w:r>
    </w:p>
    <w:p w14:paraId="1A1D8CEC" w14:textId="77777777" w:rsidR="007333E2" w:rsidRPr="00BF56EF" w:rsidRDefault="007333E2" w:rsidP="006A69CE">
      <w:pPr>
        <w:pStyle w:val="ListParagraph"/>
        <w:widowControl w:val="0"/>
        <w:numPr>
          <w:ilvl w:val="1"/>
          <w:numId w:val="8"/>
        </w:numPr>
        <w:tabs>
          <w:tab w:val="left" w:pos="1108"/>
        </w:tabs>
        <w:autoSpaceDE w:val="0"/>
        <w:autoSpaceDN w:val="0"/>
        <w:spacing w:after="0" w:line="276" w:lineRule="auto"/>
        <w:ind w:hanging="357"/>
        <w:contextualSpacing w:val="0"/>
        <w:rPr>
          <w:color w:val="auto"/>
        </w:rPr>
      </w:pPr>
      <w:r w:rsidRPr="00BF56EF">
        <w:rPr>
          <w:color w:val="auto"/>
        </w:rPr>
        <w:t>closed-loop</w:t>
      </w:r>
      <w:r w:rsidRPr="00BF56EF">
        <w:rPr>
          <w:color w:val="auto"/>
          <w:spacing w:val="6"/>
        </w:rPr>
        <w:t xml:space="preserve"> </w:t>
      </w:r>
      <w:r w:rsidRPr="00BF56EF">
        <w:rPr>
          <w:color w:val="auto"/>
        </w:rPr>
        <w:t>communication</w:t>
      </w:r>
    </w:p>
    <w:p w14:paraId="38E02913" w14:textId="6BE21758" w:rsidR="00806B00" w:rsidRPr="00BF56EF" w:rsidRDefault="00806B00" w:rsidP="006A69CE">
      <w:pPr>
        <w:pStyle w:val="ListParagraph"/>
        <w:widowControl w:val="0"/>
        <w:numPr>
          <w:ilvl w:val="1"/>
          <w:numId w:val="8"/>
        </w:numPr>
        <w:tabs>
          <w:tab w:val="left" w:pos="1108"/>
        </w:tabs>
        <w:autoSpaceDE w:val="0"/>
        <w:autoSpaceDN w:val="0"/>
        <w:spacing w:after="0" w:line="276" w:lineRule="auto"/>
        <w:ind w:left="1083" w:hanging="357"/>
        <w:contextualSpacing w:val="0"/>
        <w:rPr>
          <w:color w:val="auto"/>
        </w:rPr>
      </w:pPr>
      <w:r w:rsidRPr="00BF56EF">
        <w:rPr>
          <w:color w:val="auto"/>
        </w:rPr>
        <w:t>ISBAR</w:t>
      </w:r>
      <w:r w:rsidRPr="00BF56EF">
        <w:rPr>
          <w:color w:val="auto"/>
          <w:spacing w:val="5"/>
        </w:rPr>
        <w:t xml:space="preserve"> </w:t>
      </w:r>
      <w:r w:rsidRPr="00BF56EF">
        <w:rPr>
          <w:color w:val="auto"/>
        </w:rPr>
        <w:t>(identify,</w:t>
      </w:r>
      <w:r w:rsidRPr="00BF56EF">
        <w:rPr>
          <w:color w:val="auto"/>
          <w:spacing w:val="5"/>
        </w:rPr>
        <w:t xml:space="preserve"> </w:t>
      </w:r>
      <w:r w:rsidRPr="00BF56EF">
        <w:rPr>
          <w:color w:val="auto"/>
        </w:rPr>
        <w:t>situation,</w:t>
      </w:r>
      <w:r w:rsidRPr="00BF56EF">
        <w:rPr>
          <w:color w:val="auto"/>
          <w:spacing w:val="5"/>
        </w:rPr>
        <w:t xml:space="preserve"> </w:t>
      </w:r>
      <w:r w:rsidRPr="00BF56EF">
        <w:rPr>
          <w:color w:val="auto"/>
        </w:rPr>
        <w:t>background,</w:t>
      </w:r>
      <w:r w:rsidRPr="00BF56EF">
        <w:rPr>
          <w:color w:val="auto"/>
          <w:spacing w:val="5"/>
        </w:rPr>
        <w:t xml:space="preserve"> </w:t>
      </w:r>
      <w:r w:rsidRPr="00BF56EF">
        <w:rPr>
          <w:color w:val="auto"/>
        </w:rPr>
        <w:t>assessment,</w:t>
      </w:r>
      <w:r w:rsidRPr="00BF56EF">
        <w:rPr>
          <w:color w:val="auto"/>
          <w:spacing w:val="5"/>
        </w:rPr>
        <w:t xml:space="preserve"> </w:t>
      </w:r>
      <w:r w:rsidRPr="00BF56EF">
        <w:rPr>
          <w:color w:val="auto"/>
        </w:rPr>
        <w:t>recommendation)</w:t>
      </w:r>
    </w:p>
    <w:p w14:paraId="725BB43E" w14:textId="431E9999" w:rsidR="00E237DC" w:rsidRPr="00BF56EF" w:rsidRDefault="00E237DC" w:rsidP="006A69CE">
      <w:pPr>
        <w:pStyle w:val="ListParagraph"/>
        <w:widowControl w:val="0"/>
        <w:numPr>
          <w:ilvl w:val="1"/>
          <w:numId w:val="8"/>
        </w:numPr>
        <w:tabs>
          <w:tab w:val="left" w:pos="1108"/>
        </w:tabs>
        <w:autoSpaceDE w:val="0"/>
        <w:autoSpaceDN w:val="0"/>
        <w:spacing w:line="276" w:lineRule="auto"/>
        <w:ind w:left="1077" w:hanging="357"/>
        <w:contextualSpacing w:val="0"/>
        <w:rPr>
          <w:color w:val="auto"/>
        </w:rPr>
      </w:pPr>
      <w:r w:rsidRPr="00BF56EF">
        <w:rPr>
          <w:color w:val="auto"/>
        </w:rPr>
        <w:t>two</w:t>
      </w:r>
      <w:r w:rsidRPr="00BF56EF">
        <w:rPr>
          <w:color w:val="auto"/>
          <w:spacing w:val="-2"/>
        </w:rPr>
        <w:t>-</w:t>
      </w:r>
      <w:r w:rsidRPr="00BF56EF">
        <w:rPr>
          <w:color w:val="auto"/>
        </w:rPr>
        <w:t>challenge</w:t>
      </w:r>
      <w:r w:rsidRPr="00BF56EF">
        <w:rPr>
          <w:color w:val="auto"/>
          <w:spacing w:val="-1"/>
        </w:rPr>
        <w:t xml:space="preserve"> </w:t>
      </w:r>
      <w:r w:rsidRPr="00BF56EF">
        <w:rPr>
          <w:color w:val="auto"/>
        </w:rPr>
        <w:t>rule.</w:t>
      </w:r>
    </w:p>
    <w:p w14:paraId="55844514" w14:textId="3FED4475" w:rsidR="00797C05" w:rsidRDefault="00797C05" w:rsidP="00531654">
      <w:pPr>
        <w:pStyle w:val="Body"/>
      </w:pPr>
      <w:r>
        <w:t>Many studies on the effectiveness of surgical safety checklists have been undertaken, with most showing reductions in surgical mortality and complications. A 2014 systematic review of 16 studies of surgical safety checklist implementation in hospitals worldwide noted that checklists ‘have been shown to significantly improve patient outcomes subsequent to surgery, and therefore their use is being widely encouraged and accepted’</w:t>
      </w:r>
      <w:r w:rsidR="006A6298">
        <w:t xml:space="preserve"> (Patel et al 2014)</w:t>
      </w:r>
      <w:r>
        <w:t>.</w:t>
      </w:r>
    </w:p>
    <w:p w14:paraId="7EB54F90" w14:textId="34EF5554" w:rsidR="008642DA" w:rsidRDefault="000A0B95" w:rsidP="00531654">
      <w:pPr>
        <w:pStyle w:val="Body"/>
      </w:pPr>
      <w:bookmarkStart w:id="9" w:name="_Toc77690502"/>
      <w:r>
        <w:rPr>
          <w:noProof/>
        </w:rPr>
        <mc:AlternateContent>
          <mc:Choice Requires="wps">
            <w:drawing>
              <wp:anchor distT="0" distB="0" distL="114300" distR="114300" simplePos="0" relativeHeight="251662336" behindDoc="0" locked="0" layoutInCell="1" allowOverlap="1" wp14:anchorId="58BDF00D" wp14:editId="08FE47E9">
                <wp:simplePos x="0" y="0"/>
                <wp:positionH relativeFrom="margin">
                  <wp:align>left</wp:align>
                </wp:positionH>
                <wp:positionV relativeFrom="paragraph">
                  <wp:posOffset>1587864</wp:posOffset>
                </wp:positionV>
                <wp:extent cx="5710377" cy="1266092"/>
                <wp:effectExtent l="0" t="0" r="24130" b="10795"/>
                <wp:wrapNone/>
                <wp:docPr id="363" name="Text Box 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0377" cy="1266092"/>
                        </a:xfrm>
                        <a:prstGeom prst="rect">
                          <a:avLst/>
                        </a:prstGeom>
                        <a:solidFill>
                          <a:schemeClr val="accent1">
                            <a:lumMod val="20000"/>
                            <a:lumOff val="80000"/>
                          </a:schemeClr>
                        </a:solidFill>
                        <a:ln w="9525">
                          <a:solidFill>
                            <a:srgbClr val="000000"/>
                          </a:solidFill>
                          <a:miter lim="800000"/>
                          <a:headEnd/>
                          <a:tailEnd/>
                        </a:ln>
                      </wps:spPr>
                      <wps:txbx>
                        <w:txbxContent>
                          <w:p w14:paraId="6AFE8148" w14:textId="02AC4526" w:rsidR="00080362" w:rsidRPr="00531654" w:rsidRDefault="00080362" w:rsidP="00531654">
                            <w:pPr>
                              <w:spacing w:before="240"/>
                              <w:ind w:left="57" w:right="57"/>
                              <w:jc w:val="center"/>
                            </w:pPr>
                            <w:r w:rsidRPr="00531654">
                              <w:t xml:space="preserve">The following pages provide an overview of the interventions and evidence. For more details on the evidence base behind the interventions, see </w:t>
                            </w:r>
                            <w:r w:rsidRPr="00531654">
                              <w:rPr>
                                <w:i/>
                                <w:iCs/>
                              </w:rPr>
                              <w:t xml:space="preserve">Checklists, </w:t>
                            </w:r>
                            <w:r w:rsidR="00531654" w:rsidRPr="00531654">
                              <w:rPr>
                                <w:i/>
                                <w:iCs/>
                              </w:rPr>
                              <w:t>briefings and debriefings</w:t>
                            </w:r>
                            <w:r w:rsidRPr="00531654">
                              <w:rPr>
                                <w:i/>
                                <w:iCs/>
                              </w:rPr>
                              <w:t>: An evidence summary</w:t>
                            </w:r>
                            <w:r w:rsidRPr="00531654">
                              <w:t xml:space="preserve"> (updated August 2016) on the Commission website: </w:t>
                            </w:r>
                            <w:hyperlink r:id="rId21">
                              <w:r w:rsidRPr="00531654">
                                <w:rPr>
                                  <w:rStyle w:val="Hyperlink"/>
                                </w:rPr>
                                <w:t>www.hqsc.govt.nz/our-programmes/reducing-perioperative-harm/publications-and-resources/publication/2209</w:t>
                              </w:r>
                            </w:hyperlink>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8BDF00D" id="Text Box 247" o:spid="_x0000_s1027" type="#_x0000_t202" style="position:absolute;margin-left:0;margin-top:125.05pt;width:449.65pt;height:99.7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" fillcolor="#dbe5f1 [660]">
                <v:textbox inset="0,0,0,0">
                  <w:txbxContent>
                    <w:p w14:paraId="6AFE8148" w14:textId="02AC4526" w:rsidR="00080362" w:rsidRPr="00531654" w:rsidRDefault="00080362" w:rsidP="00531654">
                      <w:pPr>
                        <w:spacing w:before="240"/>
                        <w:ind w:left="57" w:right="57"/>
                        <w:jc w:val="center"/>
                      </w:pPr>
                      <w:r w:rsidRPr="00531654">
                        <w:t xml:space="preserve">The following pages provide an overview of the interventions and evidence. For more details on the evidence base behind the interventions, see </w:t>
                      </w:r>
                      <w:r w:rsidRPr="00531654">
                        <w:rPr>
                          <w:i/>
                          <w:iCs/>
                        </w:rPr>
                        <w:t xml:space="preserve">Checklists, </w:t>
                      </w:r>
                      <w:r w:rsidR="00531654" w:rsidRPr="00531654">
                        <w:rPr>
                          <w:i/>
                          <w:iCs/>
                        </w:rPr>
                        <w:t>briefings and debriefings</w:t>
                      </w:r>
                      <w:r w:rsidRPr="00531654">
                        <w:rPr>
                          <w:i/>
                          <w:iCs/>
                        </w:rPr>
                        <w:t>: An evidence summary</w:t>
                      </w:r>
                      <w:r w:rsidRPr="00531654">
                        <w:t xml:space="preserve"> (updated August 2016) on the Commission website: </w:t>
                      </w:r>
                      <w:hyperlink r:id="rId22">
                        <w:r w:rsidRPr="00531654">
                          <w:rPr>
                            <w:rStyle w:val="Hyperlink"/>
                          </w:rPr>
                          <w:t>www.hqsc.govt.nz/our-programmes/reducing-perioperative-harm/publications-and-resources/publication/2209</w:t>
                        </w:r>
                      </w:hyperlink>
                    </w:p>
                  </w:txbxContent>
                </v:textbox>
                <w10:wrap anchorx="margin"/>
              </v:shape>
            </w:pict>
          </mc:Fallback>
        </mc:AlternateContent>
      </w:r>
      <w:bookmarkEnd w:id="9"/>
      <w:r w:rsidR="00797C05">
        <w:t xml:space="preserve">The evidence is also strong for briefings and debriefings. In a 2015 article in the </w:t>
      </w:r>
      <w:r w:rsidR="00797C05" w:rsidRPr="00C628B6">
        <w:rPr>
          <w:i/>
          <w:iCs/>
        </w:rPr>
        <w:t>Australian and New Zealand Journal of Surgery</w:t>
      </w:r>
      <w:r w:rsidR="00797C05">
        <w:t>, Civil and Shuker noted that ‘briefings and debriefings in the theatre environment have reduced communication failures by two-thirds, reduced non-routine events by 25%, effectively surfaced potential surgical safety hazards, reduced staff perception of risk and increased their sense of team collaboration, and in a Johns Hopkins study, reduced unexpected delays by 31% and surgeon-reported unexpected delays by 82%’</w:t>
      </w:r>
      <w:r w:rsidR="006A6298">
        <w:t xml:space="preserve"> (Civil and Shuker 2015)</w:t>
      </w:r>
      <w:r w:rsidR="00797C05">
        <w:t>. There is also a powerful link between routinely undertaking briefings and the safety culture within the operating theatre</w:t>
      </w:r>
      <w:r w:rsidR="00E778E7">
        <w:t xml:space="preserve"> (Allard et al 2011)</w:t>
      </w:r>
      <w:r w:rsidR="00797C05">
        <w:t>.</w:t>
      </w:r>
    </w:p>
    <w:p w14:paraId="3F06C636" w14:textId="0FF0A149" w:rsidR="00B205E5" w:rsidRDefault="00B205E5" w:rsidP="00C35323">
      <w:pPr>
        <w:pStyle w:val="H2evidencesummary"/>
      </w:pPr>
    </w:p>
    <w:p w14:paraId="60B6DBE8" w14:textId="244E078B" w:rsidR="00B205E5" w:rsidRDefault="00B205E5" w:rsidP="00C35323">
      <w:pPr>
        <w:pStyle w:val="H2evidencesummary"/>
      </w:pPr>
    </w:p>
    <w:p w14:paraId="6171ABAA" w14:textId="1E2F0286" w:rsidR="00B205E5" w:rsidRDefault="00B205E5" w:rsidP="00C35323">
      <w:pPr>
        <w:pStyle w:val="H2evidencesummary"/>
      </w:pPr>
    </w:p>
    <w:p w14:paraId="2D6CABE6" w14:textId="1D5815EB" w:rsidR="00531654" w:rsidRDefault="00531654">
      <w:pPr>
        <w:spacing w:after="200"/>
        <w:rPr>
          <w:rFonts w:eastAsia="Cambria" w:cs="Arial"/>
          <w:b/>
          <w:color w:val="auto"/>
          <w:sz w:val="24"/>
          <w:lang w:val="en-AU"/>
        </w:rPr>
      </w:pPr>
      <w:r>
        <w:br w:type="page"/>
      </w:r>
    </w:p>
    <w:p w14:paraId="679061CD" w14:textId="4435A4B8" w:rsidR="003E0130" w:rsidRPr="00AF1728" w:rsidRDefault="007746D2" w:rsidP="00D035F3">
      <w:pPr>
        <w:pStyle w:val="H1evidencesummary"/>
      </w:pPr>
      <w:bookmarkStart w:id="10" w:name="_Toc77690503"/>
      <w:r>
        <w:lastRenderedPageBreak/>
        <w:t>Briefing</w:t>
      </w:r>
      <w:bookmarkEnd w:id="10"/>
      <w:r w:rsidR="00E304D1">
        <w:t>s</w:t>
      </w:r>
    </w:p>
    <w:p w14:paraId="1237BD10" w14:textId="7B78CEAB" w:rsidR="00353501" w:rsidRDefault="00753268" w:rsidP="00531654">
      <w:pPr>
        <w:pStyle w:val="Body"/>
      </w:pPr>
      <w:r w:rsidRPr="00753268">
        <w:t xml:space="preserve">Surgical teams take time </w:t>
      </w:r>
      <w:r w:rsidR="00E304D1">
        <w:t>before</w:t>
      </w:r>
      <w:r w:rsidRPr="00753268">
        <w:t xml:space="preserve"> start</w:t>
      </w:r>
      <w:r w:rsidR="00E304D1">
        <w:t>ing</w:t>
      </w:r>
      <w:r w:rsidRPr="00753268">
        <w:t xml:space="preserve"> each day’s operating theatre list to complete the team briefing. The briefing is a standardised communication tool that aims to create an environment in which individuals can speak up</w:t>
      </w:r>
      <w:r w:rsidR="00E304D1">
        <w:t>,</w:t>
      </w:r>
      <w:r w:rsidRPr="00753268">
        <w:t xml:space="preserve"> express concerns and alert team members to unsafe situations in a timely manner.</w:t>
      </w:r>
    </w:p>
    <w:p w14:paraId="054E2350" w14:textId="71CAF062" w:rsidR="00467D24" w:rsidRDefault="001970FC" w:rsidP="00353501">
      <w:pPr>
        <w:autoSpaceDE w:val="0"/>
        <w:autoSpaceDN w:val="0"/>
        <w:adjustRightInd w:val="0"/>
        <w:spacing w:before="120"/>
        <w:rPr>
          <w:rFonts w:eastAsia="Cambria" w:cs="Arial"/>
        </w:rPr>
      </w:pPr>
      <w:r>
        <w:rPr>
          <w:noProof/>
        </w:rPr>
        <mc:AlternateContent>
          <mc:Choice Requires="wps">
            <w:drawing>
              <wp:anchor distT="0" distB="0" distL="114300" distR="114300" simplePos="0" relativeHeight="251664384" behindDoc="0" locked="0" layoutInCell="1" allowOverlap="1" wp14:anchorId="1174C2CF" wp14:editId="2D451C90">
                <wp:simplePos x="0" y="0"/>
                <wp:positionH relativeFrom="margin">
                  <wp:align>left</wp:align>
                </wp:positionH>
                <wp:positionV relativeFrom="paragraph">
                  <wp:posOffset>5675</wp:posOffset>
                </wp:positionV>
                <wp:extent cx="5735955" cy="901611"/>
                <wp:effectExtent l="0" t="0" r="17145" b="13335"/>
                <wp:wrapNone/>
                <wp:docPr id="359" name="Text Box 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5955" cy="901611"/>
                        </a:xfrm>
                        <a:prstGeom prst="rect">
                          <a:avLst/>
                        </a:prstGeom>
                        <a:solidFill>
                          <a:schemeClr val="accent3">
                            <a:lumMod val="20000"/>
                            <a:lumOff val="80000"/>
                          </a:schemeClr>
                        </a:solidFill>
                        <a:ln w="9525">
                          <a:solidFill>
                            <a:srgbClr val="000000"/>
                          </a:solidFill>
                          <a:miter lim="800000"/>
                          <a:headEnd/>
                          <a:tailEnd/>
                        </a:ln>
                      </wps:spPr>
                      <wps:txbx>
                        <w:txbxContent>
                          <w:p w14:paraId="314799C4" w14:textId="4F657AAE" w:rsidR="00080362" w:rsidRPr="00531654" w:rsidRDefault="00080362" w:rsidP="00531654">
                            <w:pPr>
                              <w:spacing w:before="240"/>
                              <w:ind w:left="57" w:right="57"/>
                              <w:jc w:val="center"/>
                            </w:pPr>
                            <w:r w:rsidRPr="00531654">
                              <w:t xml:space="preserve">‘The team meets first and fully discusses the entire list. This enables changes to be made </w:t>
                            </w:r>
                            <w:r w:rsidR="00531654">
                              <w:br/>
                            </w:r>
                            <w:r w:rsidRPr="00531654">
                              <w:t>if necessary before any concerns normally found during the operation.’</w:t>
                            </w:r>
                          </w:p>
                          <w:p w14:paraId="22E2CC79" w14:textId="107A98A6" w:rsidR="00080362" w:rsidRPr="00531654" w:rsidRDefault="00080362" w:rsidP="00531654">
                            <w:pPr>
                              <w:ind w:left="57" w:right="57"/>
                              <w:jc w:val="center"/>
                            </w:pPr>
                            <w:r w:rsidRPr="00531654">
                              <w:t xml:space="preserve">– Surgeon, </w:t>
                            </w:r>
                            <w:r w:rsidR="00F31CAC" w:rsidRPr="00531654">
                              <w:t xml:space="preserve">proof of concept </w:t>
                            </w:r>
                            <w:r w:rsidRPr="00531654">
                              <w:t>project</w:t>
                            </w:r>
                          </w:p>
                          <w:p w14:paraId="10026FB8" w14:textId="77777777" w:rsidR="00531654" w:rsidRPr="00B62622" w:rsidRDefault="00531654" w:rsidP="00531654">
                            <w:pPr>
                              <w:spacing w:before="115"/>
                              <w:ind w:left="57" w:right="57"/>
                              <w:jc w:val="center"/>
                            </w:pPr>
                          </w:p>
                        </w:txbxContent>
                      </wps:txbx>
                      <wps:bodyPr rot="0" vert="horz" wrap="square" lIns="0" tIns="0" rIns="0" bIns="0" anchor="t" anchorCtr="0" upright="1">
                        <a:noAutofit/>
                      </wps:bodyPr>
                    </wps:wsp>
                  </a:graphicData>
                </a:graphic>
                <wp14:sizeRelV relativeFrom="margin">
                  <wp14:pctHeight>0</wp14:pctHeight>
                </wp14:sizeRelV>
              </wp:anchor>
            </w:drawing>
          </mc:Choice>
          <mc:Fallback>
            <w:pict>
              <v:shape w14:anchorId="1174C2CF" id="Text Box 243" o:spid="_x0000_s1028" type="#_x0000_t202" style="position:absolute;margin-left:0;margin-top:.45pt;width:451.65pt;height:71pt;z-index:25166438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" fillcolor="#eaf1dd [662]">
                <v:textbox inset="0,0,0,0">
                  <w:txbxContent>
                    <w:p w14:paraId="314799C4" w14:textId="4F657AAE" w:rsidR="00080362" w:rsidRPr="00531654" w:rsidRDefault="00080362" w:rsidP="00531654">
                      <w:pPr>
                        <w:spacing w:before="240"/>
                        <w:ind w:left="57" w:right="57"/>
                        <w:jc w:val="center"/>
                      </w:pPr>
                      <w:r w:rsidRPr="00531654">
                        <w:t xml:space="preserve">‘The team meets first and fully discusses the entire list. This enables changes to be made </w:t>
                      </w:r>
                      <w:r w:rsidR="00531654">
                        <w:br/>
                      </w:r>
                      <w:r w:rsidRPr="00531654">
                        <w:t>if necessary before any concerns normally found during the operation.’</w:t>
                      </w:r>
                    </w:p>
                    <w:p w14:paraId="22E2CC79" w14:textId="107A98A6" w:rsidR="00080362" w:rsidRPr="00531654" w:rsidRDefault="00080362" w:rsidP="00531654">
                      <w:pPr>
                        <w:ind w:left="57" w:right="57"/>
                        <w:jc w:val="center"/>
                      </w:pPr>
                      <w:r w:rsidRPr="00531654">
                        <w:t xml:space="preserve">– Surgeon, </w:t>
                      </w:r>
                      <w:r w:rsidR="00F31CAC" w:rsidRPr="00531654">
                        <w:t xml:space="preserve">proof of concept </w:t>
                      </w:r>
                      <w:r w:rsidRPr="00531654">
                        <w:t>project</w:t>
                      </w:r>
                    </w:p>
                    <w:p w14:paraId="10026FB8" w14:textId="77777777" w:rsidR="00531654" w:rsidRPr="00B62622" w:rsidRDefault="00531654" w:rsidP="00531654">
                      <w:pPr>
                        <w:spacing w:before="115"/>
                        <w:ind w:left="57" w:right="57"/>
                        <w:jc w:val="center"/>
                      </w:pPr>
                    </w:p>
                  </w:txbxContent>
                </v:textbox>
                <w10:wrap anchorx="margin"/>
              </v:shape>
            </w:pict>
          </mc:Fallback>
        </mc:AlternateContent>
      </w:r>
    </w:p>
    <w:p w14:paraId="2CABD690" w14:textId="57530F01" w:rsidR="001970FC" w:rsidRDefault="001970FC" w:rsidP="00353501">
      <w:pPr>
        <w:autoSpaceDE w:val="0"/>
        <w:autoSpaceDN w:val="0"/>
        <w:adjustRightInd w:val="0"/>
        <w:spacing w:before="120"/>
        <w:rPr>
          <w:rFonts w:eastAsia="Cambria" w:cs="Arial"/>
        </w:rPr>
      </w:pPr>
    </w:p>
    <w:p w14:paraId="28737826" w14:textId="70D51B06" w:rsidR="001970FC" w:rsidRDefault="001970FC" w:rsidP="00353501">
      <w:pPr>
        <w:autoSpaceDE w:val="0"/>
        <w:autoSpaceDN w:val="0"/>
        <w:adjustRightInd w:val="0"/>
        <w:spacing w:before="120"/>
        <w:rPr>
          <w:rFonts w:eastAsia="Cambria" w:cs="Arial"/>
        </w:rPr>
      </w:pPr>
    </w:p>
    <w:p w14:paraId="3A7AB17D" w14:textId="0FF7C914" w:rsidR="001970FC" w:rsidRDefault="001970FC" w:rsidP="00353501">
      <w:pPr>
        <w:autoSpaceDE w:val="0"/>
        <w:autoSpaceDN w:val="0"/>
        <w:adjustRightInd w:val="0"/>
        <w:spacing w:before="120"/>
        <w:rPr>
          <w:rFonts w:eastAsia="Cambria" w:cs="Arial"/>
        </w:rPr>
      </w:pPr>
    </w:p>
    <w:p w14:paraId="663CEF40" w14:textId="2A37A0F7" w:rsidR="00E9086A" w:rsidRDefault="00E9086A" w:rsidP="00531654">
      <w:pPr>
        <w:pStyle w:val="Body"/>
        <w:rPr>
          <w:vertAlign w:val="superscript"/>
        </w:rPr>
      </w:pPr>
      <w:r w:rsidRPr="00E9086A">
        <w:t xml:space="preserve">Findings from the </w:t>
      </w:r>
      <w:r w:rsidR="00F31CAC">
        <w:t>p</w:t>
      </w:r>
      <w:r w:rsidR="00F31CAC" w:rsidRPr="00E9086A">
        <w:t xml:space="preserve">roof of </w:t>
      </w:r>
      <w:r w:rsidR="00F31CAC">
        <w:t>c</w:t>
      </w:r>
      <w:r w:rsidR="00F31CAC" w:rsidRPr="00E9086A">
        <w:t xml:space="preserve">oncept </w:t>
      </w:r>
      <w:r w:rsidRPr="00E9086A">
        <w:t xml:space="preserve">project indicate that </w:t>
      </w:r>
      <w:r w:rsidR="00A5514D">
        <w:t xml:space="preserve">investing </w:t>
      </w:r>
      <w:r w:rsidRPr="00E9086A">
        <w:t>a small</w:t>
      </w:r>
      <w:r w:rsidR="00A5514D">
        <w:t xml:space="preserve"> amount of </w:t>
      </w:r>
      <w:r w:rsidRPr="00E9086A">
        <w:t xml:space="preserve">time </w:t>
      </w:r>
      <w:r w:rsidR="00FC3468">
        <w:t xml:space="preserve">in briefing </w:t>
      </w:r>
      <w:r w:rsidRPr="00E9086A">
        <w:t xml:space="preserve">at the start of the list can save time over the list’s duration and increase efficiency. A 2015 study in orthopaedics bears this out, </w:t>
      </w:r>
      <w:r w:rsidR="00D95E8C">
        <w:t>showing</w:t>
      </w:r>
      <w:r w:rsidR="00D95E8C" w:rsidRPr="00E9086A">
        <w:t xml:space="preserve"> </w:t>
      </w:r>
      <w:r w:rsidRPr="00E9086A">
        <w:t xml:space="preserve">a reduction in interruptions and delays during the surgical list and increased surgeon satisfaction after </w:t>
      </w:r>
      <w:r w:rsidR="00D95E8C" w:rsidRPr="00E9086A">
        <w:t xml:space="preserve">briefings </w:t>
      </w:r>
      <w:r w:rsidR="00D95E8C">
        <w:t xml:space="preserve">had been </w:t>
      </w:r>
      <w:r w:rsidRPr="00E9086A">
        <w:t>implement</w:t>
      </w:r>
      <w:r w:rsidR="00D95E8C">
        <w:t>ed</w:t>
      </w:r>
      <w:r w:rsidRPr="00E9086A">
        <w:t>. The study also noted that the briefing averaged less than a minute per case</w:t>
      </w:r>
      <w:r w:rsidR="00E778E7">
        <w:t xml:space="preserve"> (Jain et al 2015)</w:t>
      </w:r>
      <w:r w:rsidRPr="00E9086A">
        <w:t>.</w:t>
      </w:r>
    </w:p>
    <w:p w14:paraId="50C71EC7" w14:textId="404AE3F1" w:rsidR="000357AD" w:rsidRPr="00531654" w:rsidRDefault="00626A48" w:rsidP="00531654">
      <w:pPr>
        <w:pStyle w:val="Body"/>
      </w:pPr>
      <w:r w:rsidRPr="00626A48">
        <w:t>The team briefing should occur as a four-step process</w:t>
      </w:r>
      <w:r w:rsidR="00FC3468">
        <w:t>,</w:t>
      </w:r>
      <w:r w:rsidRPr="00626A48">
        <w:t xml:space="preserve"> with all steps completed </w:t>
      </w:r>
      <w:r w:rsidR="00FC3468">
        <w:t>before</w:t>
      </w:r>
      <w:r w:rsidR="00B710CB">
        <w:t xml:space="preserve"> the team</w:t>
      </w:r>
      <w:r w:rsidRPr="00626A48">
        <w:t xml:space="preserve"> start</w:t>
      </w:r>
      <w:r w:rsidR="00B710CB">
        <w:t>s</w:t>
      </w:r>
      <w:r w:rsidRPr="00626A48">
        <w:t xml:space="preserve"> the list</w:t>
      </w:r>
      <w:r w:rsidR="00B710CB">
        <w:t xml:space="preserve">. </w:t>
      </w:r>
    </w:p>
    <w:p w14:paraId="0B9849CC" w14:textId="2A955B0F" w:rsidR="00344342" w:rsidRPr="00EA5189" w:rsidRDefault="000357AD" w:rsidP="00F31CAC">
      <w:pPr>
        <w:pStyle w:val="Bodyevidencesummary"/>
        <w:numPr>
          <w:ilvl w:val="0"/>
          <w:numId w:val="26"/>
        </w:numPr>
        <w:spacing w:after="0"/>
        <w:ind w:left="357" w:hanging="357"/>
        <w:rPr>
          <w:lang w:val="en-NZ"/>
        </w:rPr>
      </w:pPr>
      <w:r>
        <w:rPr>
          <w:lang w:val="en-NZ"/>
        </w:rPr>
        <w:t>Introductions</w:t>
      </w:r>
    </w:p>
    <w:p w14:paraId="6C53DF56" w14:textId="45D6EF06" w:rsidR="00344342" w:rsidRPr="00EA5189" w:rsidRDefault="00AB456E" w:rsidP="00F31CAC">
      <w:pPr>
        <w:pStyle w:val="Bodyevidencesummary"/>
        <w:numPr>
          <w:ilvl w:val="0"/>
          <w:numId w:val="26"/>
        </w:numPr>
        <w:spacing w:after="0"/>
        <w:ind w:left="357" w:hanging="357"/>
        <w:rPr>
          <w:lang w:val="en-NZ"/>
        </w:rPr>
      </w:pPr>
      <w:r>
        <w:rPr>
          <w:lang w:val="en-NZ"/>
        </w:rPr>
        <w:t>List outline</w:t>
      </w:r>
    </w:p>
    <w:p w14:paraId="68ABEA57" w14:textId="688F3462" w:rsidR="00344342" w:rsidRDefault="00AB456E" w:rsidP="00F31CAC">
      <w:pPr>
        <w:pStyle w:val="Bodyevidencesummary"/>
        <w:numPr>
          <w:ilvl w:val="0"/>
          <w:numId w:val="26"/>
        </w:numPr>
        <w:spacing w:after="0"/>
        <w:ind w:left="357" w:hanging="357"/>
        <w:rPr>
          <w:lang w:val="en-NZ"/>
        </w:rPr>
      </w:pPr>
      <w:r>
        <w:rPr>
          <w:lang w:val="en-NZ"/>
        </w:rPr>
        <w:t>Case events for each case</w:t>
      </w:r>
    </w:p>
    <w:p w14:paraId="58D97203" w14:textId="7F12FEB5" w:rsidR="00AB456E" w:rsidRPr="00EA5189" w:rsidRDefault="00AB456E" w:rsidP="00F31CAC">
      <w:pPr>
        <w:pStyle w:val="Bodyevidencesummary"/>
        <w:numPr>
          <w:ilvl w:val="0"/>
          <w:numId w:val="26"/>
        </w:numPr>
        <w:spacing w:after="0" w:line="360" w:lineRule="auto"/>
        <w:contextualSpacing/>
        <w:rPr>
          <w:lang w:val="en-NZ"/>
        </w:rPr>
      </w:pPr>
      <w:r>
        <w:rPr>
          <w:lang w:val="en-NZ"/>
        </w:rPr>
        <w:t>Staffing and questions.</w:t>
      </w:r>
    </w:p>
    <w:p w14:paraId="41B2F5FE" w14:textId="53499209" w:rsidR="00D14423" w:rsidRDefault="003A12E3" w:rsidP="002008EF">
      <w:pPr>
        <w:pStyle w:val="Bodyevidencesummary"/>
        <w:rPr>
          <w:lang w:val="en-NZ"/>
        </w:rPr>
      </w:pPr>
      <w:r>
        <w:rPr>
          <w:noProof/>
        </w:rPr>
        <mc:AlternateContent>
          <mc:Choice Requires="wps">
            <w:drawing>
              <wp:anchor distT="0" distB="0" distL="114300" distR="114300" simplePos="0" relativeHeight="251666432" behindDoc="0" locked="0" layoutInCell="1" allowOverlap="1" wp14:anchorId="48743684" wp14:editId="5AE35CE5">
                <wp:simplePos x="0" y="0"/>
                <wp:positionH relativeFrom="margin">
                  <wp:align>left</wp:align>
                </wp:positionH>
                <wp:positionV relativeFrom="paragraph">
                  <wp:posOffset>89305</wp:posOffset>
                </wp:positionV>
                <wp:extent cx="5735955" cy="1170176"/>
                <wp:effectExtent l="0" t="0" r="17145" b="11430"/>
                <wp:wrapNone/>
                <wp:docPr id="355"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5955" cy="1170176"/>
                        </a:xfrm>
                        <a:prstGeom prst="rect">
                          <a:avLst/>
                        </a:prstGeom>
                        <a:solidFill>
                          <a:schemeClr val="accent3">
                            <a:lumMod val="20000"/>
                            <a:lumOff val="80000"/>
                          </a:schemeClr>
                        </a:solidFill>
                        <a:ln>
                          <a:solidFill>
                            <a:srgbClr val="000000"/>
                          </a:solidFill>
                        </a:ln>
                      </wps:spPr>
                      <wps:txbx>
                        <w:txbxContent>
                          <w:p w14:paraId="6D35C98D" w14:textId="78AC9DF1" w:rsidR="00080362" w:rsidRPr="00531654" w:rsidRDefault="00080362" w:rsidP="00531654">
                            <w:pPr>
                              <w:spacing w:before="240"/>
                              <w:ind w:left="57" w:right="57"/>
                              <w:jc w:val="center"/>
                            </w:pPr>
                            <w:r w:rsidRPr="00531654">
                              <w:t>‘Overall, the concept of the team briefing is excellent. Everyone has an overall view of the day,  and problems are discussed before the list starts, for example, allergies, positioning, equipment, etc.’</w:t>
                            </w:r>
                          </w:p>
                          <w:p w14:paraId="43822766" w14:textId="7BF2E228" w:rsidR="00080362" w:rsidRPr="00531654" w:rsidRDefault="00080362" w:rsidP="00531654">
                            <w:pPr>
                              <w:spacing w:before="240"/>
                              <w:ind w:left="57" w:right="57"/>
                              <w:jc w:val="center"/>
                            </w:pPr>
                            <w:r w:rsidRPr="00531654">
                              <w:t xml:space="preserve">– Theatre team member, </w:t>
                            </w:r>
                            <w:r w:rsidR="00F31CAC" w:rsidRPr="00531654">
                              <w:t>proof of conc</w:t>
                            </w:r>
                            <w:r w:rsidRPr="00531654">
                              <w:t>ept project</w:t>
                            </w:r>
                          </w:p>
                        </w:txbxContent>
                      </wps:txbx>
                      <wps:bodyPr rot="0" vert="horz" wrap="square" lIns="0" tIns="0" rIns="0" bIns="0" anchor="t" anchorCtr="0" upright="1">
                        <a:noAutofit/>
                      </wps:bodyPr>
                    </wps:wsp>
                  </a:graphicData>
                </a:graphic>
                <wp14:sizeRelV relativeFrom="margin">
                  <wp14:pctHeight>0</wp14:pctHeight>
                </wp14:sizeRelV>
              </wp:anchor>
            </w:drawing>
          </mc:Choice>
          <mc:Fallback>
            <w:pict>
              <v:shape w14:anchorId="48743684" id="Text Box 239" o:spid="_x0000_s1029" type="#_x0000_t202" style="position:absolute;margin-left:0;margin-top:7.05pt;width:451.65pt;height:92.15pt;z-index:25166643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" fillcolor="#eaf1dd [662]">
                <v:textbox inset="0,0,0,0">
                  <w:txbxContent>
                    <w:p w14:paraId="6D35C98D" w14:textId="78AC9DF1" w:rsidR="00080362" w:rsidRPr="00531654" w:rsidRDefault="00080362" w:rsidP="00531654">
                      <w:pPr>
                        <w:spacing w:before="240"/>
                        <w:ind w:left="57" w:right="57"/>
                        <w:jc w:val="center"/>
                      </w:pPr>
                      <w:r w:rsidRPr="00531654">
                        <w:t>‘Overall, the concept of the team briefing is excellent. Everyone has an overall view of the day,  and problems are discussed before the list starts, for example, allergies, positioning, equipment, etc.’</w:t>
                      </w:r>
                    </w:p>
                    <w:p w14:paraId="43822766" w14:textId="7BF2E228" w:rsidR="00080362" w:rsidRPr="00531654" w:rsidRDefault="00080362" w:rsidP="00531654">
                      <w:pPr>
                        <w:spacing w:before="240"/>
                        <w:ind w:left="57" w:right="57"/>
                        <w:jc w:val="center"/>
                      </w:pPr>
                      <w:r w:rsidRPr="00531654">
                        <w:t xml:space="preserve">– Theatre team member, </w:t>
                      </w:r>
                      <w:r w:rsidR="00F31CAC" w:rsidRPr="00531654">
                        <w:t>proof of conc</w:t>
                      </w:r>
                      <w:r w:rsidRPr="00531654">
                        <w:t>ept project</w:t>
                      </w:r>
                    </w:p>
                  </w:txbxContent>
                </v:textbox>
                <w10:wrap anchorx="margin"/>
              </v:shape>
            </w:pict>
          </mc:Fallback>
        </mc:AlternateContent>
      </w:r>
    </w:p>
    <w:p w14:paraId="0BC93C89" w14:textId="77777777" w:rsidR="00D14423" w:rsidRDefault="00D14423" w:rsidP="002008EF">
      <w:pPr>
        <w:pStyle w:val="Bodyevidencesummary"/>
        <w:rPr>
          <w:lang w:val="en-NZ"/>
        </w:rPr>
      </w:pPr>
    </w:p>
    <w:p w14:paraId="7DDD2F09" w14:textId="77777777" w:rsidR="00D14423" w:rsidRDefault="00D14423" w:rsidP="002008EF">
      <w:pPr>
        <w:pStyle w:val="Bodyevidencesummary"/>
        <w:rPr>
          <w:lang w:val="en-NZ"/>
        </w:rPr>
      </w:pPr>
    </w:p>
    <w:p w14:paraId="3DD187C2" w14:textId="77777777" w:rsidR="00D14423" w:rsidRDefault="00D14423" w:rsidP="002008EF">
      <w:pPr>
        <w:pStyle w:val="Bodyevidencesummary"/>
        <w:rPr>
          <w:lang w:val="en-NZ"/>
        </w:rPr>
      </w:pPr>
    </w:p>
    <w:p w14:paraId="5A5AB979" w14:textId="387ACBA5" w:rsidR="004F6238" w:rsidRPr="004F6238" w:rsidRDefault="00531654" w:rsidP="00531654">
      <w:pPr>
        <w:pStyle w:val="Body"/>
      </w:pPr>
      <w:r>
        <w:br/>
      </w:r>
      <w:r w:rsidR="004F6238" w:rsidRPr="004F6238">
        <w:t xml:space="preserve">We recommend that the person who knows the most about the list and </w:t>
      </w:r>
      <w:r w:rsidR="00B710CB">
        <w:t xml:space="preserve">the </w:t>
      </w:r>
      <w:r w:rsidR="004F6238" w:rsidRPr="004F6238">
        <w:t>patients lead the briefing.</w:t>
      </w:r>
    </w:p>
    <w:p w14:paraId="4DFE8B88" w14:textId="5AC2F793" w:rsidR="00531654" w:rsidRDefault="004F6238" w:rsidP="00531654">
      <w:pPr>
        <w:pStyle w:val="Body"/>
      </w:pPr>
      <w:r w:rsidRPr="004F6238">
        <w:t xml:space="preserve">Briefings enable </w:t>
      </w:r>
      <w:r w:rsidR="00B710CB">
        <w:t>teams to share</w:t>
      </w:r>
      <w:r w:rsidRPr="004F6238">
        <w:t xml:space="preserve"> the operative plan</w:t>
      </w:r>
      <w:r w:rsidR="00547AC3">
        <w:t>, and they</w:t>
      </w:r>
      <w:r w:rsidR="00547AC3" w:rsidRPr="004F6238">
        <w:t xml:space="preserve"> </w:t>
      </w:r>
      <w:r w:rsidRPr="004F6238">
        <w:t xml:space="preserve">promote teamwork, mitigate hazards to patients, reduce preventable harm and ensure all equipment is available. They supply a broader knowledge base for the planned procedure so </w:t>
      </w:r>
      <w:r w:rsidR="005677B3">
        <w:t xml:space="preserve">that </w:t>
      </w:r>
      <w:r w:rsidRPr="004F6238">
        <w:t xml:space="preserve">each team member has a better understanding of the tasks at hand, can anticipate future events and </w:t>
      </w:r>
      <w:r w:rsidR="005677B3">
        <w:t xml:space="preserve">can </w:t>
      </w:r>
      <w:r w:rsidRPr="004F6238">
        <w:t>pre-plan accordingly</w:t>
      </w:r>
      <w:r w:rsidR="005677B3">
        <w:t>.</w:t>
      </w:r>
    </w:p>
    <w:p w14:paraId="04A0AF47" w14:textId="77777777" w:rsidR="00531654" w:rsidRDefault="00531654">
      <w:pPr>
        <w:spacing w:after="200"/>
        <w:rPr>
          <w:rFonts w:cs="Arial"/>
        </w:rPr>
      </w:pPr>
      <w:r>
        <w:br w:type="page"/>
      </w:r>
    </w:p>
    <w:p w14:paraId="23AA63CA" w14:textId="77777777" w:rsidR="00422848" w:rsidRDefault="00422848" w:rsidP="004F6238">
      <w:pPr>
        <w:pStyle w:val="Bodyevidencesummary"/>
        <w:rPr>
          <w:lang w:val="en-NZ"/>
        </w:rPr>
      </w:pPr>
    </w:p>
    <w:p w14:paraId="409E28C8" w14:textId="13868350" w:rsidR="00F23466" w:rsidRPr="004F6238" w:rsidRDefault="00043DFE" w:rsidP="004F6238">
      <w:pPr>
        <w:pStyle w:val="Bodyevidencesummary"/>
      </w:pPr>
      <w:r>
        <w:rPr>
          <w:noProof/>
        </w:rPr>
        <mc:AlternateContent>
          <mc:Choice Requires="wpg">
            <w:drawing>
              <wp:anchor distT="0" distB="0" distL="114300" distR="114300" simplePos="0" relativeHeight="251668480" behindDoc="1" locked="0" layoutInCell="1" allowOverlap="1" wp14:anchorId="2A684957" wp14:editId="7DD247B3">
                <wp:simplePos x="0" y="0"/>
                <wp:positionH relativeFrom="page">
                  <wp:posOffset>914400</wp:posOffset>
                </wp:positionH>
                <wp:positionV relativeFrom="page">
                  <wp:posOffset>914400</wp:posOffset>
                </wp:positionV>
                <wp:extent cx="5760085" cy="8145780"/>
                <wp:effectExtent l="0" t="0" r="12065" b="26670"/>
                <wp:wrapNone/>
                <wp:docPr id="348" name="Group 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085" cy="8145780"/>
                          <a:chOff x="1417" y="1984"/>
                          <a:chExt cx="9071" cy="12828"/>
                        </a:xfrm>
                      </wpg:grpSpPr>
                      <pic:pic xmlns:pic="http://schemas.openxmlformats.org/drawingml/2006/picture">
                        <pic:nvPicPr>
                          <pic:cNvPr id="350" name="Picture 2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1417" y="1984"/>
                            <a:ext cx="9071" cy="12828"/>
                          </a:xfrm>
                          <a:prstGeom prst="rect">
                            <a:avLst/>
                          </a:prstGeom>
                          <a:noFill/>
                          <a:extLst>
                            <a:ext uri="{909E8E84-426E-40DD-AFC4-6F175D3DCCD1}">
                              <a14:hiddenFill xmlns:a14="http://schemas.microsoft.com/office/drawing/2010/main">
                                <a:solidFill>
                                  <a:srgbClr val="FFFFFF"/>
                                </a:solidFill>
                              </a14:hiddenFill>
                            </a:ext>
                          </a:extLst>
                        </pic:spPr>
                      </pic:pic>
                      <wps:wsp>
                        <wps:cNvPr id="351" name="Rectangle 235"/>
                        <wps:cNvSpPr>
                          <a:spLocks noChangeArrowheads="1"/>
                        </wps:cNvSpPr>
                        <wps:spPr bwMode="auto">
                          <a:xfrm>
                            <a:off x="1417" y="1984"/>
                            <a:ext cx="9071" cy="12828"/>
                          </a:xfrm>
                          <a:prstGeom prst="rect">
                            <a:avLst/>
                          </a:prstGeom>
                          <a:noFill/>
                          <a:ln w="6350">
                            <a:solidFill>
                              <a:srgbClr val="00457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5A4A53" id="Group 234" o:spid="_x0000_s1026" style="position:absolute;margin-left:1in;margin-top:1in;width:453.55pt;height:641.4pt;z-index:-251648000;mso-position-horizontal-relative:page;mso-position-vertical-relative:page" coordorigin="1417,1984" coordsize="9071,1282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Q6KKK/lQ+S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pMAooopg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SYBRRRT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kwCiiim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36" o:spid="_x0000_s1027" type="#_x0000_t75" style="position:absolute;left:1417;top:1984;width:9071;height:128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">
                  <v:imagedata r:id="rId24" o:title=""/>
                </v:shape>
                <v:rect id="Rectangle 235" o:spid="_x0000_s1028" style="position:absolute;left:1417;top:1984;width:9071;height:12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" filled="f" strokecolor="#00457c" strokeweight=".5pt"/>
                <w10:wrap anchorx="page" anchory="page"/>
              </v:group>
            </w:pict>
          </mc:Fallback>
        </mc:AlternateContent>
      </w:r>
      <w:r w:rsidR="00F23466">
        <w:br w:type="page"/>
      </w:r>
    </w:p>
    <w:p w14:paraId="2504CF11" w14:textId="08086B92" w:rsidR="0088786B" w:rsidRPr="00AF1728" w:rsidRDefault="00AC1CFA" w:rsidP="00D035F3">
      <w:pPr>
        <w:pStyle w:val="H1evidencesummary"/>
      </w:pPr>
      <w:bookmarkStart w:id="11" w:name="_Toc77690504"/>
      <w:r>
        <w:lastRenderedPageBreak/>
        <w:t>Paperless surgical safety checklist</w:t>
      </w:r>
      <w:bookmarkEnd w:id="11"/>
    </w:p>
    <w:p w14:paraId="2C741822" w14:textId="41899D51" w:rsidR="008B2E02" w:rsidRDefault="003C240D" w:rsidP="00531654">
      <w:pPr>
        <w:pStyle w:val="Body"/>
      </w:pPr>
      <w:r w:rsidRPr="003C240D">
        <w:t>The surgical safety checklist is not meant to be used as a ‘tick-box’ exercise</w:t>
      </w:r>
      <w:r w:rsidR="0068586D">
        <w:t>;</w:t>
      </w:r>
      <w:r w:rsidRPr="003C240D">
        <w:t xml:space="preserve"> it is meant to</w:t>
      </w:r>
      <w:r w:rsidR="008B2E02">
        <w:t>:</w:t>
      </w:r>
    </w:p>
    <w:p w14:paraId="3C752A75" w14:textId="652147E4" w:rsidR="008B2E02" w:rsidRPr="008B2E02" w:rsidRDefault="003C240D" w:rsidP="000D0FA3">
      <w:pPr>
        <w:pStyle w:val="ListParagraph"/>
        <w:numPr>
          <w:ilvl w:val="0"/>
          <w:numId w:val="16"/>
        </w:numPr>
        <w:spacing w:before="120" w:line="276" w:lineRule="auto"/>
        <w:rPr>
          <w:rFonts w:cs="Arial"/>
          <w:lang w:val="en-GB"/>
        </w:rPr>
      </w:pPr>
      <w:r w:rsidRPr="008B2E02">
        <w:rPr>
          <w:rFonts w:cs="Arial"/>
          <w:lang w:val="en-GB"/>
        </w:rPr>
        <w:t xml:space="preserve">ensure </w:t>
      </w:r>
      <w:r w:rsidR="00ED0A2F" w:rsidRPr="008B2E02">
        <w:rPr>
          <w:rFonts w:cs="Arial"/>
          <w:lang w:val="en-GB"/>
        </w:rPr>
        <w:t xml:space="preserve">that </w:t>
      </w:r>
      <w:r w:rsidRPr="008B2E02">
        <w:rPr>
          <w:rFonts w:cs="Arial"/>
          <w:lang w:val="en-GB"/>
        </w:rPr>
        <w:t>the theatre team performs key safety checks as a team</w:t>
      </w:r>
      <w:r w:rsidR="00D627D2" w:rsidRPr="008B2E02">
        <w:rPr>
          <w:rFonts w:cs="Arial"/>
          <w:lang w:val="en-GB"/>
        </w:rPr>
        <w:t xml:space="preserve"> (</w:t>
      </w:r>
      <w:r w:rsidRPr="008B2E02">
        <w:rPr>
          <w:rFonts w:cs="Arial"/>
          <w:lang w:val="en-GB"/>
        </w:rPr>
        <w:t>without having to rely on memory</w:t>
      </w:r>
      <w:r w:rsidR="00D627D2" w:rsidRPr="008B2E02">
        <w:rPr>
          <w:rFonts w:cs="Arial"/>
          <w:lang w:val="en-GB"/>
        </w:rPr>
        <w:t>)</w:t>
      </w:r>
    </w:p>
    <w:p w14:paraId="00EAF5CE" w14:textId="48CFF3A2" w:rsidR="008B2E02" w:rsidRPr="008B2E02" w:rsidRDefault="003C240D" w:rsidP="000D0FA3">
      <w:pPr>
        <w:pStyle w:val="ListParagraph"/>
        <w:numPr>
          <w:ilvl w:val="0"/>
          <w:numId w:val="16"/>
        </w:numPr>
        <w:spacing w:before="120" w:line="276" w:lineRule="auto"/>
        <w:rPr>
          <w:rFonts w:cs="Arial"/>
          <w:lang w:val="en-GB"/>
        </w:rPr>
      </w:pPr>
      <w:r w:rsidRPr="008B2E02">
        <w:rPr>
          <w:rFonts w:cs="Arial"/>
          <w:lang w:val="en-GB"/>
        </w:rPr>
        <w:t>increase verbal communication in the operating theatre</w:t>
      </w:r>
    </w:p>
    <w:p w14:paraId="36D88808" w14:textId="6CC266B7" w:rsidR="008B2E02" w:rsidRPr="008B2E02" w:rsidRDefault="003C240D" w:rsidP="000D0FA3">
      <w:pPr>
        <w:pStyle w:val="ListParagraph"/>
        <w:numPr>
          <w:ilvl w:val="0"/>
          <w:numId w:val="16"/>
        </w:numPr>
        <w:spacing w:before="120" w:line="276" w:lineRule="auto"/>
        <w:rPr>
          <w:rFonts w:cs="Arial"/>
          <w:lang w:val="en-GB"/>
        </w:rPr>
      </w:pPr>
      <w:r w:rsidRPr="008B2E02">
        <w:rPr>
          <w:rFonts w:cs="Arial"/>
          <w:lang w:val="en-GB"/>
        </w:rPr>
        <w:t xml:space="preserve">instil a sense of shared accountability for the outcome of the procedure. </w:t>
      </w:r>
    </w:p>
    <w:p w14:paraId="2692BB39" w14:textId="2181873E" w:rsidR="003C240D" w:rsidRPr="003C240D" w:rsidRDefault="003C240D" w:rsidP="00531654">
      <w:pPr>
        <w:pStyle w:val="Body"/>
      </w:pPr>
      <w:r w:rsidRPr="003C240D">
        <w:t xml:space="preserve">However, it is important </w:t>
      </w:r>
      <w:r w:rsidR="008B2E02">
        <w:t>that</w:t>
      </w:r>
      <w:r w:rsidRPr="003C240D">
        <w:t xml:space="preserve"> all three parts (sign in, time out and sign out) </w:t>
      </w:r>
      <w:r w:rsidR="00761990">
        <w:t>of the checklist are</w:t>
      </w:r>
      <w:r w:rsidRPr="003C240D">
        <w:t xml:space="preserve"> completed, as this increases the list’s effectiveness</w:t>
      </w:r>
      <w:r w:rsidR="00E778E7">
        <w:t xml:space="preserve"> (Mayer et al 2015)</w:t>
      </w:r>
      <w:r w:rsidRPr="003C240D">
        <w:t>.</w:t>
      </w:r>
    </w:p>
    <w:p w14:paraId="3F4E0730" w14:textId="2A462F69" w:rsidR="003C240D" w:rsidRPr="003C240D" w:rsidRDefault="003C240D" w:rsidP="00531654">
      <w:pPr>
        <w:pStyle w:val="Body"/>
      </w:pPr>
      <w:r w:rsidRPr="003C240D">
        <w:t xml:space="preserve">Theatre teams </w:t>
      </w:r>
      <w:r w:rsidR="002365E2">
        <w:t>refer to</w:t>
      </w:r>
      <w:r w:rsidR="002365E2" w:rsidRPr="003C240D">
        <w:t xml:space="preserve"> </w:t>
      </w:r>
      <w:r w:rsidRPr="003C240D">
        <w:t>a large poster-sized version of the checklist on the wall of the operating theatre. It acts as an aide</w:t>
      </w:r>
      <w:r w:rsidR="000A2A4C">
        <w:t>-</w:t>
      </w:r>
      <w:r w:rsidRPr="003C240D">
        <w:t>memoire for the person leading each section of the checklist</w:t>
      </w:r>
      <w:r w:rsidR="000A2A4C">
        <w:t>, and having it visible</w:t>
      </w:r>
      <w:r w:rsidRPr="003C240D">
        <w:t xml:space="preserve"> on the wall allows all members of the team to see what will be asked and to use it as a discussion guide.</w:t>
      </w:r>
    </w:p>
    <w:p w14:paraId="41D96E12" w14:textId="5F59B48C" w:rsidR="00DC1767" w:rsidRDefault="003C240D" w:rsidP="000D0FA3">
      <w:pPr>
        <w:pStyle w:val="Body"/>
      </w:pPr>
      <w:r w:rsidRPr="003C240D">
        <w:t xml:space="preserve">Studies and local experience have shown </w:t>
      </w:r>
      <w:r w:rsidR="00681EE6">
        <w:t>the system is improved</w:t>
      </w:r>
      <w:r w:rsidRPr="003C240D">
        <w:t xml:space="preserve"> when different team members lead the three parts of the checklist</w:t>
      </w:r>
      <w:r w:rsidR="00681EE6">
        <w:t>: t</w:t>
      </w:r>
      <w:r w:rsidRPr="003C240D">
        <w:t>here is more team engagement</w:t>
      </w:r>
      <w:r w:rsidR="00681EE6">
        <w:t>,</w:t>
      </w:r>
      <w:r w:rsidRPr="003C240D">
        <w:t xml:space="preserve"> and appropriate team members are present. We recommend that:</w:t>
      </w:r>
      <w:r w:rsidR="0088786B">
        <w:t xml:space="preserve"> </w:t>
      </w:r>
    </w:p>
    <w:p w14:paraId="4F6B1710" w14:textId="0F704A63" w:rsidR="00A32E57" w:rsidRPr="00A32E57" w:rsidRDefault="00681EE6" w:rsidP="000D0FA3">
      <w:pPr>
        <w:pStyle w:val="Bulletsevidencesummary"/>
        <w:numPr>
          <w:ilvl w:val="0"/>
          <w:numId w:val="8"/>
        </w:numPr>
        <w:spacing w:before="120"/>
        <w:ind w:left="357" w:hanging="357"/>
        <w:contextualSpacing w:val="0"/>
      </w:pPr>
      <w:r>
        <w:t xml:space="preserve">the </w:t>
      </w:r>
      <w:r w:rsidR="00A32E57" w:rsidRPr="00A32E57">
        <w:t>anaesthetist lead sign</w:t>
      </w:r>
      <w:r>
        <w:t xml:space="preserve"> </w:t>
      </w:r>
      <w:r w:rsidR="00A32E57" w:rsidRPr="00A32E57">
        <w:t>in</w:t>
      </w:r>
      <w:r>
        <w:t>,</w:t>
      </w:r>
      <w:r w:rsidR="00A32E57" w:rsidRPr="00A32E57">
        <w:t xml:space="preserve"> with nursing and anaesthetic team members present</w:t>
      </w:r>
    </w:p>
    <w:p w14:paraId="5A608E10" w14:textId="61E2752E" w:rsidR="00A32E57" w:rsidRPr="00A32E57" w:rsidRDefault="00681EE6" w:rsidP="000D0FA3">
      <w:pPr>
        <w:pStyle w:val="Bulletsevidencesummary"/>
        <w:numPr>
          <w:ilvl w:val="0"/>
          <w:numId w:val="8"/>
        </w:numPr>
        <w:spacing w:before="240"/>
      </w:pPr>
      <w:r>
        <w:t xml:space="preserve">the </w:t>
      </w:r>
      <w:r w:rsidR="00A32E57" w:rsidRPr="00A32E57">
        <w:t>surgeon lead time out</w:t>
      </w:r>
      <w:r w:rsidR="00D557A4">
        <w:t>,</w:t>
      </w:r>
      <w:r w:rsidR="00A32E57" w:rsidRPr="00A32E57">
        <w:t xml:space="preserve"> with all team members present</w:t>
      </w:r>
    </w:p>
    <w:p w14:paraId="74F891D9" w14:textId="511094A2" w:rsidR="00A32E57" w:rsidRPr="00531654" w:rsidRDefault="00D557A4" w:rsidP="000D0FA3">
      <w:pPr>
        <w:pStyle w:val="Bulletsevidencesummary"/>
        <w:numPr>
          <w:ilvl w:val="0"/>
          <w:numId w:val="8"/>
        </w:numPr>
        <w:spacing w:before="240"/>
      </w:pPr>
      <w:r>
        <w:t xml:space="preserve">the </w:t>
      </w:r>
      <w:r w:rsidR="00A32E57" w:rsidRPr="00A32E57">
        <w:t>nurse leads sign out</w:t>
      </w:r>
      <w:r>
        <w:t>,</w:t>
      </w:r>
      <w:r w:rsidR="00A32E57" w:rsidRPr="00A32E57">
        <w:t xml:space="preserve"> with all team members present.</w:t>
      </w:r>
    </w:p>
    <w:p w14:paraId="4145265D" w14:textId="0422E931" w:rsidR="00A32E57" w:rsidRDefault="00531654" w:rsidP="0088786B">
      <w:pPr>
        <w:spacing w:before="120"/>
        <w:rPr>
          <w:rFonts w:cs="Arial"/>
          <w:lang w:val="en-GB"/>
        </w:rPr>
      </w:pPr>
      <w:r>
        <w:rPr>
          <w:noProof/>
        </w:rPr>
        <mc:AlternateContent>
          <mc:Choice Requires="wps">
            <w:drawing>
              <wp:anchor distT="0" distB="0" distL="114300" distR="114300" simplePos="0" relativeHeight="251670528" behindDoc="0" locked="0" layoutInCell="1" allowOverlap="1" wp14:anchorId="7B860309" wp14:editId="4A58A436">
                <wp:simplePos x="0" y="0"/>
                <wp:positionH relativeFrom="margin">
                  <wp:align>left</wp:align>
                </wp:positionH>
                <wp:positionV relativeFrom="paragraph">
                  <wp:posOffset>80388</wp:posOffset>
                </wp:positionV>
                <wp:extent cx="5735955" cy="914400"/>
                <wp:effectExtent l="0" t="0" r="17145" b="19050"/>
                <wp:wrapNone/>
                <wp:docPr id="347"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5955" cy="914400"/>
                        </a:xfrm>
                        <a:prstGeom prst="rect">
                          <a:avLst/>
                        </a:prstGeom>
                        <a:solidFill>
                          <a:schemeClr val="accent3">
                            <a:lumMod val="20000"/>
                            <a:lumOff val="80000"/>
                          </a:schemeClr>
                        </a:solidFill>
                        <a:ln>
                          <a:solidFill>
                            <a:srgbClr val="000000"/>
                          </a:solidFill>
                        </a:ln>
                      </wps:spPr>
                      <wps:txbx>
                        <w:txbxContent>
                          <w:p w14:paraId="4E3D2859" w14:textId="45A09A49" w:rsidR="00080362" w:rsidRPr="00531654" w:rsidRDefault="00080362" w:rsidP="00531654">
                            <w:pPr>
                              <w:spacing w:before="240"/>
                              <w:ind w:left="57" w:right="57"/>
                              <w:jc w:val="center"/>
                            </w:pPr>
                            <w:r w:rsidRPr="00531654">
                              <w:t xml:space="preserve">‘Information is not relayed by telepathy. The [interventions] help clarify in my mind whether </w:t>
                            </w:r>
                            <w:r w:rsidR="00531654">
                              <w:br/>
                            </w:r>
                            <w:r w:rsidRPr="00531654">
                              <w:t>I have considered all aspects of the patient’s anaesthesia and interventions required.’</w:t>
                            </w:r>
                          </w:p>
                          <w:p w14:paraId="1B41B7A6" w14:textId="455A9029" w:rsidR="00080362" w:rsidRPr="00531654" w:rsidRDefault="00080362" w:rsidP="00531654">
                            <w:pPr>
                              <w:ind w:left="57" w:right="57"/>
                              <w:jc w:val="center"/>
                            </w:pPr>
                            <w:r w:rsidRPr="00531654">
                              <w:t xml:space="preserve">– Anaesthetist, </w:t>
                            </w:r>
                            <w:r w:rsidR="00F31CAC" w:rsidRPr="00531654">
                              <w:t>proof of concept</w:t>
                            </w:r>
                            <w:r w:rsidRPr="00531654">
                              <w:t xml:space="preserve"> project</w:t>
                            </w:r>
                          </w:p>
                        </w:txbxContent>
                      </wps:txbx>
                      <wps:bodyPr rot="0" vert="horz" wrap="square" lIns="0" tIns="0" rIns="0" bIns="0" anchor="t" anchorCtr="0" upright="1">
                        <a:noAutofit/>
                      </wps:bodyPr>
                    </wps:wsp>
                  </a:graphicData>
                </a:graphic>
                <wp14:sizeRelV relativeFrom="margin">
                  <wp14:pctHeight>0</wp14:pctHeight>
                </wp14:sizeRelV>
              </wp:anchor>
            </w:drawing>
          </mc:Choice>
          <mc:Fallback>
            <w:pict>
              <v:shape w14:anchorId="7B860309" id="Text Box 231" o:spid="_x0000_s1030" type="#_x0000_t202" style="position:absolute;margin-left:0;margin-top:6.35pt;width:451.65pt;height:1in;z-index:25167052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" fillcolor="#eaf1dd [662]">
                <v:textbox inset="0,0,0,0">
                  <w:txbxContent>
                    <w:p w14:paraId="4E3D2859" w14:textId="45A09A49" w:rsidR="00080362" w:rsidRPr="00531654" w:rsidRDefault="00080362" w:rsidP="00531654">
                      <w:pPr>
                        <w:spacing w:before="240"/>
                        <w:ind w:left="57" w:right="57"/>
                        <w:jc w:val="center"/>
                      </w:pPr>
                      <w:r w:rsidRPr="00531654">
                        <w:t xml:space="preserve">‘Information is not relayed by telepathy. The [interventions] help clarify in my mind whether </w:t>
                      </w:r>
                      <w:r w:rsidR="00531654">
                        <w:br/>
                      </w:r>
                      <w:r w:rsidRPr="00531654">
                        <w:t>I have considered all aspects of the patient’s anaesthesia and interventions required.’</w:t>
                      </w:r>
                    </w:p>
                    <w:p w14:paraId="1B41B7A6" w14:textId="455A9029" w:rsidR="00080362" w:rsidRPr="00531654" w:rsidRDefault="00080362" w:rsidP="00531654">
                      <w:pPr>
                        <w:ind w:left="57" w:right="57"/>
                        <w:jc w:val="center"/>
                      </w:pPr>
                      <w:r w:rsidRPr="00531654">
                        <w:t xml:space="preserve">– Anaesthetist, </w:t>
                      </w:r>
                      <w:r w:rsidR="00F31CAC" w:rsidRPr="00531654">
                        <w:t>proof of concept</w:t>
                      </w:r>
                      <w:r w:rsidRPr="00531654">
                        <w:t xml:space="preserve"> project</w:t>
                      </w:r>
                    </w:p>
                  </w:txbxContent>
                </v:textbox>
                <w10:wrap anchorx="margin"/>
              </v:shape>
            </w:pict>
          </mc:Fallback>
        </mc:AlternateContent>
      </w:r>
    </w:p>
    <w:p w14:paraId="15AC942D" w14:textId="77777777" w:rsidR="00A32E57" w:rsidRDefault="00A32E57" w:rsidP="0088786B">
      <w:pPr>
        <w:spacing w:before="120"/>
        <w:rPr>
          <w:rFonts w:cs="Arial"/>
          <w:lang w:val="en-GB"/>
        </w:rPr>
      </w:pPr>
    </w:p>
    <w:p w14:paraId="33290C7B" w14:textId="48D098C3" w:rsidR="00800A50" w:rsidRDefault="00800A50" w:rsidP="0088786B">
      <w:pPr>
        <w:spacing w:before="120"/>
        <w:rPr>
          <w:rFonts w:cs="Arial"/>
          <w:lang w:val="en-GB"/>
        </w:rPr>
      </w:pPr>
    </w:p>
    <w:p w14:paraId="05813A29" w14:textId="2CA65F72" w:rsidR="00800A50" w:rsidRDefault="00800A50" w:rsidP="0088786B">
      <w:pPr>
        <w:spacing w:before="120"/>
        <w:rPr>
          <w:rFonts w:cs="Arial"/>
          <w:lang w:val="en-GB"/>
        </w:rPr>
      </w:pPr>
    </w:p>
    <w:p w14:paraId="05A86C56" w14:textId="79CF469C" w:rsidR="00F50747" w:rsidRDefault="00F50747">
      <w:pPr>
        <w:spacing w:after="200"/>
        <w:rPr>
          <w:rFonts w:cs="Arial"/>
          <w:lang w:val="en-GB"/>
        </w:rPr>
      </w:pPr>
      <w:r>
        <w:rPr>
          <w:rFonts w:cs="Arial"/>
          <w:lang w:val="en-GB"/>
        </w:rPr>
        <w:br w:type="page"/>
      </w:r>
    </w:p>
    <w:p w14:paraId="1FD4D193" w14:textId="0DDD5AA7" w:rsidR="00F50747" w:rsidRDefault="00057F72" w:rsidP="0088786B">
      <w:pPr>
        <w:spacing w:before="120"/>
        <w:rPr>
          <w:rFonts w:cs="Arial"/>
          <w:lang w:val="en-GB"/>
        </w:rPr>
      </w:pPr>
      <w:r>
        <w:rPr>
          <w:noProof/>
        </w:rPr>
        <w:lastRenderedPageBreak/>
        <mc:AlternateContent>
          <mc:Choice Requires="wpg">
            <w:drawing>
              <wp:anchor distT="0" distB="0" distL="114300" distR="114300" simplePos="0" relativeHeight="251672576" behindDoc="1" locked="0" layoutInCell="1" allowOverlap="1" wp14:anchorId="7FEB6AA4" wp14:editId="05671BB4">
                <wp:simplePos x="0" y="0"/>
                <wp:positionH relativeFrom="page">
                  <wp:posOffset>914400</wp:posOffset>
                </wp:positionH>
                <wp:positionV relativeFrom="page">
                  <wp:posOffset>914400</wp:posOffset>
                </wp:positionV>
                <wp:extent cx="5760085" cy="8145780"/>
                <wp:effectExtent l="0" t="0" r="12065" b="26670"/>
                <wp:wrapNone/>
                <wp:docPr id="340" name="Group 2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085" cy="8145780"/>
                          <a:chOff x="1417" y="1984"/>
                          <a:chExt cx="9071" cy="12828"/>
                        </a:xfrm>
                      </wpg:grpSpPr>
                      <pic:pic xmlns:pic="http://schemas.openxmlformats.org/drawingml/2006/picture">
                        <pic:nvPicPr>
                          <pic:cNvPr id="342" name="Picture 22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1417" y="1984"/>
                            <a:ext cx="9071" cy="12828"/>
                          </a:xfrm>
                          <a:prstGeom prst="rect">
                            <a:avLst/>
                          </a:prstGeom>
                          <a:noFill/>
                          <a:extLst>
                            <a:ext uri="{909E8E84-426E-40DD-AFC4-6F175D3DCCD1}">
                              <a14:hiddenFill xmlns:a14="http://schemas.microsoft.com/office/drawing/2010/main">
                                <a:solidFill>
                                  <a:srgbClr val="FFFFFF"/>
                                </a:solidFill>
                              </a14:hiddenFill>
                            </a:ext>
                          </a:extLst>
                        </pic:spPr>
                      </pic:pic>
                      <wps:wsp>
                        <wps:cNvPr id="343" name="Rectangle 227"/>
                        <wps:cNvSpPr>
                          <a:spLocks noChangeArrowheads="1"/>
                        </wps:cNvSpPr>
                        <wps:spPr bwMode="auto">
                          <a:xfrm>
                            <a:off x="1417" y="1984"/>
                            <a:ext cx="9071" cy="12828"/>
                          </a:xfrm>
                          <a:prstGeom prst="rect">
                            <a:avLst/>
                          </a:prstGeom>
                          <a:noFill/>
                          <a:ln w="6350">
                            <a:solidFill>
                              <a:srgbClr val="00457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8F4F9E" id="Group 226" o:spid="_x0000_s1026" style="position:absolute;margin-left:1in;margin-top:1in;width:453.55pt;height:641.4pt;z-index:-251643904;mso-position-horizontal-relative:page;mso-position-vertical-relative:page" coordorigin="1417,1984" coordsize="9071,1282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OqKKK/aD8X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qWoqdTGxtFFFIQ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S1FUtNBIiooop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">
                <v:shape id="Picture 228" o:spid="_x0000_s1027" type="#_x0000_t75" style="position:absolute;left:1417;top:1984;width:9071;height:128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">
                  <v:imagedata r:id="rId26" o:title=""/>
                </v:shape>
                <v:rect id="Rectangle 227" o:spid="_x0000_s1028" style="position:absolute;left:1417;top:1984;width:9071;height:12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" filled="f" strokecolor="#00457c" strokeweight=".5pt"/>
                <w10:wrap anchorx="page" anchory="page"/>
              </v:group>
            </w:pict>
          </mc:Fallback>
        </mc:AlternateContent>
      </w:r>
    </w:p>
    <w:p w14:paraId="65423AE2" w14:textId="38D9EB5C" w:rsidR="00057F72" w:rsidRDefault="00057F72" w:rsidP="0088786B">
      <w:pPr>
        <w:spacing w:before="120"/>
        <w:rPr>
          <w:rFonts w:cs="Arial"/>
          <w:lang w:val="en-GB"/>
        </w:rPr>
      </w:pPr>
    </w:p>
    <w:p w14:paraId="1B26FA8C" w14:textId="41668355" w:rsidR="00057F72" w:rsidRDefault="00057F72" w:rsidP="0088786B">
      <w:pPr>
        <w:spacing w:before="120"/>
        <w:rPr>
          <w:rFonts w:cs="Arial"/>
          <w:lang w:val="en-GB"/>
        </w:rPr>
      </w:pPr>
    </w:p>
    <w:p w14:paraId="14C92FBE" w14:textId="05395A07" w:rsidR="00057F72" w:rsidRDefault="00057F72" w:rsidP="0088786B">
      <w:pPr>
        <w:spacing w:before="120"/>
        <w:rPr>
          <w:rFonts w:cs="Arial"/>
          <w:lang w:val="en-GB"/>
        </w:rPr>
      </w:pPr>
    </w:p>
    <w:p w14:paraId="043F7565" w14:textId="118755AC" w:rsidR="00057F72" w:rsidRDefault="00057F72" w:rsidP="0088786B">
      <w:pPr>
        <w:spacing w:before="120"/>
        <w:rPr>
          <w:rFonts w:cs="Arial"/>
          <w:lang w:val="en-GB"/>
        </w:rPr>
      </w:pPr>
    </w:p>
    <w:p w14:paraId="0FEE60E2" w14:textId="470776D2" w:rsidR="00057F72" w:rsidRDefault="00057F72" w:rsidP="0088786B">
      <w:pPr>
        <w:spacing w:before="120"/>
        <w:rPr>
          <w:rFonts w:cs="Arial"/>
          <w:lang w:val="en-GB"/>
        </w:rPr>
      </w:pPr>
    </w:p>
    <w:p w14:paraId="04664363" w14:textId="6233F26C" w:rsidR="00057F72" w:rsidRDefault="00057F72" w:rsidP="0088786B">
      <w:pPr>
        <w:spacing w:before="120"/>
        <w:rPr>
          <w:rFonts w:cs="Arial"/>
          <w:lang w:val="en-GB"/>
        </w:rPr>
      </w:pPr>
    </w:p>
    <w:p w14:paraId="7DE801AE" w14:textId="4895785B" w:rsidR="00057F72" w:rsidRDefault="00057F72" w:rsidP="0088786B">
      <w:pPr>
        <w:spacing w:before="120"/>
        <w:rPr>
          <w:rFonts w:cs="Arial"/>
          <w:lang w:val="en-GB"/>
        </w:rPr>
      </w:pPr>
    </w:p>
    <w:p w14:paraId="2937168C" w14:textId="4168CA62" w:rsidR="00057F72" w:rsidRDefault="00057F72" w:rsidP="0088786B">
      <w:pPr>
        <w:spacing w:before="120"/>
        <w:rPr>
          <w:rFonts w:cs="Arial"/>
          <w:lang w:val="en-GB"/>
        </w:rPr>
      </w:pPr>
    </w:p>
    <w:p w14:paraId="6C28DD0D" w14:textId="76B5388D" w:rsidR="00057F72" w:rsidRDefault="00057F72" w:rsidP="0088786B">
      <w:pPr>
        <w:spacing w:before="120"/>
        <w:rPr>
          <w:rFonts w:cs="Arial"/>
          <w:lang w:val="en-GB"/>
        </w:rPr>
      </w:pPr>
    </w:p>
    <w:p w14:paraId="21476ABE" w14:textId="4BD6B5B1" w:rsidR="00057F72" w:rsidRDefault="00057F72" w:rsidP="0088786B">
      <w:pPr>
        <w:spacing w:before="120"/>
        <w:rPr>
          <w:rFonts w:cs="Arial"/>
          <w:lang w:val="en-GB"/>
        </w:rPr>
      </w:pPr>
    </w:p>
    <w:p w14:paraId="070529C3" w14:textId="6C1FC4E0" w:rsidR="00057F72" w:rsidRDefault="00057F72" w:rsidP="0088786B">
      <w:pPr>
        <w:spacing w:before="120"/>
        <w:rPr>
          <w:rFonts w:cs="Arial"/>
          <w:lang w:val="en-GB"/>
        </w:rPr>
      </w:pPr>
    </w:p>
    <w:p w14:paraId="19D0B792" w14:textId="771F089E" w:rsidR="00057F72" w:rsidRDefault="00057F72" w:rsidP="0088786B">
      <w:pPr>
        <w:spacing w:before="120"/>
        <w:rPr>
          <w:rFonts w:cs="Arial"/>
          <w:lang w:val="en-GB"/>
        </w:rPr>
      </w:pPr>
    </w:p>
    <w:p w14:paraId="7C9A9885" w14:textId="51DA21B9" w:rsidR="00057F72" w:rsidRDefault="00057F72" w:rsidP="0088786B">
      <w:pPr>
        <w:spacing w:before="120"/>
        <w:rPr>
          <w:rFonts w:cs="Arial"/>
          <w:lang w:val="en-GB"/>
        </w:rPr>
      </w:pPr>
    </w:p>
    <w:p w14:paraId="384C9657" w14:textId="6D30632A" w:rsidR="00057F72" w:rsidRDefault="00057F72" w:rsidP="0088786B">
      <w:pPr>
        <w:spacing w:before="120"/>
        <w:rPr>
          <w:rFonts w:cs="Arial"/>
          <w:lang w:val="en-GB"/>
        </w:rPr>
      </w:pPr>
    </w:p>
    <w:p w14:paraId="7459411C" w14:textId="1F23BCF2" w:rsidR="00057F72" w:rsidRDefault="00057F72" w:rsidP="0088786B">
      <w:pPr>
        <w:spacing w:before="120"/>
        <w:rPr>
          <w:rFonts w:cs="Arial"/>
          <w:lang w:val="en-GB"/>
        </w:rPr>
      </w:pPr>
    </w:p>
    <w:p w14:paraId="39144770" w14:textId="5A055E04" w:rsidR="00057F72" w:rsidRDefault="00057F72" w:rsidP="0088786B">
      <w:pPr>
        <w:spacing w:before="120"/>
        <w:rPr>
          <w:rFonts w:cs="Arial"/>
          <w:lang w:val="en-GB"/>
        </w:rPr>
      </w:pPr>
    </w:p>
    <w:p w14:paraId="1AF4A07D" w14:textId="35BD9781" w:rsidR="00057F72" w:rsidRDefault="00057F72" w:rsidP="0088786B">
      <w:pPr>
        <w:spacing w:before="120"/>
        <w:rPr>
          <w:rFonts w:cs="Arial"/>
          <w:lang w:val="en-GB"/>
        </w:rPr>
      </w:pPr>
    </w:p>
    <w:p w14:paraId="4569FD44" w14:textId="0E25E589" w:rsidR="00057F72" w:rsidRDefault="00057F72" w:rsidP="0088786B">
      <w:pPr>
        <w:spacing w:before="120"/>
        <w:rPr>
          <w:rFonts w:cs="Arial"/>
          <w:lang w:val="en-GB"/>
        </w:rPr>
      </w:pPr>
    </w:p>
    <w:p w14:paraId="5EE3655A" w14:textId="54B40A75" w:rsidR="00057F72" w:rsidRDefault="00057F72" w:rsidP="0088786B">
      <w:pPr>
        <w:spacing w:before="120"/>
        <w:rPr>
          <w:rFonts w:cs="Arial"/>
          <w:lang w:val="en-GB"/>
        </w:rPr>
      </w:pPr>
    </w:p>
    <w:p w14:paraId="1A01FF66" w14:textId="59AFBE2D" w:rsidR="00057F72" w:rsidRDefault="00057F72" w:rsidP="0088786B">
      <w:pPr>
        <w:spacing w:before="120"/>
        <w:rPr>
          <w:rFonts w:cs="Arial"/>
          <w:lang w:val="en-GB"/>
        </w:rPr>
      </w:pPr>
    </w:p>
    <w:p w14:paraId="461FA12F" w14:textId="467763F0" w:rsidR="00057F72" w:rsidRDefault="00057F72" w:rsidP="0088786B">
      <w:pPr>
        <w:spacing w:before="120"/>
        <w:rPr>
          <w:rFonts w:cs="Arial"/>
          <w:lang w:val="en-GB"/>
        </w:rPr>
      </w:pPr>
    </w:p>
    <w:p w14:paraId="6D41BC2F" w14:textId="77777777" w:rsidR="00057F72" w:rsidRDefault="00057F72" w:rsidP="0088786B">
      <w:pPr>
        <w:spacing w:before="120"/>
        <w:rPr>
          <w:rFonts w:cs="Arial"/>
          <w:lang w:val="en-GB"/>
        </w:rPr>
      </w:pPr>
    </w:p>
    <w:p w14:paraId="3EA7E089" w14:textId="495DC13C" w:rsidR="00800A50" w:rsidRDefault="00800A50" w:rsidP="0088786B">
      <w:pPr>
        <w:spacing w:before="120"/>
        <w:rPr>
          <w:rFonts w:cs="Arial"/>
          <w:lang w:val="en-GB"/>
        </w:rPr>
      </w:pPr>
    </w:p>
    <w:p w14:paraId="2CCAEFFE" w14:textId="77777777" w:rsidR="00800A50" w:rsidRDefault="00800A50" w:rsidP="0088786B">
      <w:pPr>
        <w:spacing w:before="120"/>
        <w:rPr>
          <w:rFonts w:cs="Arial"/>
          <w:lang w:val="en-GB"/>
        </w:rPr>
      </w:pPr>
    </w:p>
    <w:p w14:paraId="727BA588" w14:textId="77777777" w:rsidR="00057F72" w:rsidRDefault="00057F72" w:rsidP="009E5B54">
      <w:pPr>
        <w:spacing w:after="0"/>
        <w:rPr>
          <w:rFonts w:cs="Arial"/>
        </w:rPr>
      </w:pPr>
    </w:p>
    <w:p w14:paraId="31B27ADE" w14:textId="77777777" w:rsidR="00057F72" w:rsidRDefault="00057F72" w:rsidP="009E5B54">
      <w:pPr>
        <w:spacing w:after="0"/>
        <w:rPr>
          <w:rFonts w:cs="Arial"/>
        </w:rPr>
      </w:pPr>
    </w:p>
    <w:p w14:paraId="21D8E4F9" w14:textId="77777777" w:rsidR="00057F72" w:rsidRDefault="00057F72" w:rsidP="009E5B54">
      <w:pPr>
        <w:spacing w:after="0"/>
        <w:rPr>
          <w:rFonts w:cs="Arial"/>
        </w:rPr>
      </w:pPr>
    </w:p>
    <w:p w14:paraId="3B88F9AC" w14:textId="77777777" w:rsidR="00057F72" w:rsidRDefault="00057F72" w:rsidP="009E5B54">
      <w:pPr>
        <w:spacing w:after="0"/>
        <w:rPr>
          <w:rFonts w:cs="Arial"/>
        </w:rPr>
      </w:pPr>
    </w:p>
    <w:p w14:paraId="5A97F36F" w14:textId="77777777" w:rsidR="00057F72" w:rsidRDefault="00057F72" w:rsidP="009E5B54">
      <w:pPr>
        <w:spacing w:after="0"/>
        <w:rPr>
          <w:rFonts w:cs="Arial"/>
        </w:rPr>
      </w:pPr>
    </w:p>
    <w:p w14:paraId="7313C659" w14:textId="77777777" w:rsidR="00057F72" w:rsidRDefault="00057F72" w:rsidP="009E5B54">
      <w:pPr>
        <w:spacing w:after="0"/>
        <w:rPr>
          <w:rFonts w:cs="Arial"/>
        </w:rPr>
      </w:pPr>
    </w:p>
    <w:p w14:paraId="087EC0DD" w14:textId="77777777" w:rsidR="00057F72" w:rsidRDefault="00057F72" w:rsidP="009E5B54">
      <w:pPr>
        <w:spacing w:after="0"/>
        <w:rPr>
          <w:rFonts w:cs="Arial"/>
        </w:rPr>
      </w:pPr>
    </w:p>
    <w:p w14:paraId="4927BFD8" w14:textId="77777777" w:rsidR="00057F72" w:rsidRDefault="00057F72" w:rsidP="009E5B54">
      <w:pPr>
        <w:spacing w:after="0"/>
        <w:rPr>
          <w:rFonts w:cs="Arial"/>
        </w:rPr>
      </w:pPr>
    </w:p>
    <w:p w14:paraId="7BF3D884" w14:textId="77777777" w:rsidR="00057F72" w:rsidRDefault="00057F72" w:rsidP="009E5B54">
      <w:pPr>
        <w:spacing w:after="0"/>
        <w:rPr>
          <w:rFonts w:cs="Arial"/>
        </w:rPr>
      </w:pPr>
    </w:p>
    <w:p w14:paraId="5247EAEB" w14:textId="77777777" w:rsidR="00057F72" w:rsidRDefault="00057F72" w:rsidP="009E5B54">
      <w:pPr>
        <w:spacing w:after="0"/>
        <w:rPr>
          <w:rFonts w:cs="Arial"/>
        </w:rPr>
      </w:pPr>
    </w:p>
    <w:p w14:paraId="1F26B458" w14:textId="77777777" w:rsidR="00531654" w:rsidRDefault="00531654">
      <w:pPr>
        <w:spacing w:after="200"/>
        <w:rPr>
          <w:rFonts w:eastAsia="Cambria" w:cs="Arial"/>
          <w:b/>
          <w:color w:val="00467F"/>
          <w:sz w:val="28"/>
          <w:szCs w:val="28"/>
          <w:lang w:val="en-AU"/>
        </w:rPr>
      </w:pPr>
      <w:bookmarkStart w:id="12" w:name="_Toc77690505"/>
      <w:r>
        <w:br w:type="page"/>
      </w:r>
    </w:p>
    <w:p w14:paraId="388C2EFC" w14:textId="3D4BC739" w:rsidR="00494ACF" w:rsidRPr="00AF1728" w:rsidRDefault="00057F72" w:rsidP="00D035F3">
      <w:pPr>
        <w:pStyle w:val="H1evidencesummary"/>
      </w:pPr>
      <w:r>
        <w:lastRenderedPageBreak/>
        <w:t>Debriefing</w:t>
      </w:r>
      <w:bookmarkEnd w:id="12"/>
    </w:p>
    <w:p w14:paraId="50F701A6" w14:textId="70353D07" w:rsidR="0041398D" w:rsidRPr="0041398D" w:rsidRDefault="0041398D" w:rsidP="00531654">
      <w:pPr>
        <w:pStyle w:val="Body"/>
      </w:pPr>
      <w:r w:rsidRPr="0041398D">
        <w:t xml:space="preserve">A </w:t>
      </w:r>
      <w:r w:rsidR="008602F3">
        <w:t>five</w:t>
      </w:r>
      <w:r w:rsidRPr="0041398D">
        <w:t xml:space="preserve">-minute debriefing is completed in theatre at the end of the patient list (for both full-day and half-day patient lists). This means before the last patient leaves theatre, while all team members are present or before teams change. The </w:t>
      </w:r>
      <w:r w:rsidR="00493881" w:rsidRPr="0005502D">
        <w:rPr>
          <w:i/>
          <w:iCs/>
        </w:rPr>
        <w:t>End-of-list Debriefing</w:t>
      </w:r>
      <w:r w:rsidR="00493881">
        <w:t xml:space="preserve"> </w:t>
      </w:r>
      <w:r w:rsidRPr="0041398D">
        <w:t xml:space="preserve">poster on the wall prompts discussion. The debriefing is completed verbally, and no written documentation is necessary. It will be important to capture informally any actions arising from the debriefing to ensure identified issues are resolved and suggestions for improvement </w:t>
      </w:r>
      <w:r w:rsidR="00493881">
        <w:t xml:space="preserve">are </w:t>
      </w:r>
      <w:r w:rsidRPr="0041398D">
        <w:t>acted on.</w:t>
      </w:r>
    </w:p>
    <w:p w14:paraId="412BF44A" w14:textId="5B1F44D9" w:rsidR="0041398D" w:rsidRPr="0041398D" w:rsidRDefault="0041398D" w:rsidP="00531654">
      <w:pPr>
        <w:pStyle w:val="Body"/>
      </w:pPr>
      <w:r w:rsidRPr="0041398D">
        <w:t>Debriefings allow teams to take time to learn from real-time situations that went well or didn’t go to plan by discussing what happened after an operating session. They provide opportunities for improvement</w:t>
      </w:r>
      <w:r w:rsidR="00493881">
        <w:t xml:space="preserve"> (including in staff wellbeing) and</w:t>
      </w:r>
      <w:r w:rsidRPr="0041398D">
        <w:t xml:space="preserve"> learning not blaming, and </w:t>
      </w:r>
      <w:r w:rsidR="00493881">
        <w:t xml:space="preserve">they offer </w:t>
      </w:r>
      <w:r w:rsidRPr="0041398D">
        <w:t xml:space="preserve">a forum </w:t>
      </w:r>
      <w:r w:rsidR="00D83E1E">
        <w:t>for saying</w:t>
      </w:r>
      <w:r w:rsidRPr="0041398D">
        <w:t xml:space="preserve"> thank you. In a 2014 study in Florida, </w:t>
      </w:r>
      <w:r w:rsidR="00D83E1E">
        <w:t xml:space="preserve">USA, </w:t>
      </w:r>
      <w:r w:rsidRPr="0041398D">
        <w:t xml:space="preserve">the participating hospital found that debriefing supported continuous process improvement by encouraging each team member to creatively identify solutions to issues </w:t>
      </w:r>
      <w:r w:rsidR="00C123B6">
        <w:t xml:space="preserve">they had </w:t>
      </w:r>
      <w:r w:rsidRPr="0041398D">
        <w:t>encountered during the perioperative period</w:t>
      </w:r>
      <w:r w:rsidR="005E64D3">
        <w:t xml:space="preserve"> (Marks et al 2014)</w:t>
      </w:r>
      <w:r w:rsidRPr="0041398D">
        <w:t>.</w:t>
      </w:r>
    </w:p>
    <w:p w14:paraId="2C775F7E" w14:textId="09F62A75" w:rsidR="0041398D" w:rsidRPr="0041398D" w:rsidRDefault="0041398D" w:rsidP="00531654">
      <w:pPr>
        <w:pStyle w:val="Body"/>
      </w:pPr>
      <w:r w:rsidRPr="0041398D">
        <w:t>During the debriefing</w:t>
      </w:r>
      <w:r w:rsidR="00C123B6">
        <w:t>,</w:t>
      </w:r>
      <w:r w:rsidRPr="0041398D">
        <w:t xml:space="preserve"> team members are encouraged to raise any concerns or suggestions they may have had during any of the operations on the list</w:t>
      </w:r>
      <w:r w:rsidR="00C123B6">
        <w:t xml:space="preserve"> and</w:t>
      </w:r>
      <w:r w:rsidRPr="0041398D">
        <w:t xml:space="preserve"> discuss what went well and not well and why, </w:t>
      </w:r>
      <w:r w:rsidR="00C123B6">
        <w:t>as well as</w:t>
      </w:r>
      <w:r w:rsidR="00C123B6" w:rsidRPr="0041398D">
        <w:t xml:space="preserve"> </w:t>
      </w:r>
      <w:r w:rsidRPr="0041398D">
        <w:t xml:space="preserve">what </w:t>
      </w:r>
      <w:r w:rsidR="00C123B6">
        <w:t>could</w:t>
      </w:r>
      <w:r w:rsidR="00C123B6" w:rsidRPr="0041398D">
        <w:t xml:space="preserve"> </w:t>
      </w:r>
      <w:r w:rsidRPr="0041398D">
        <w:t>be done better next time.</w:t>
      </w:r>
    </w:p>
    <w:p w14:paraId="021CE549" w14:textId="752B50D9" w:rsidR="0041398D" w:rsidRDefault="0041398D" w:rsidP="00531654">
      <w:pPr>
        <w:pStyle w:val="Body"/>
      </w:pPr>
      <w:r w:rsidRPr="0041398D">
        <w:t>As part of debriefing, DHBs must implement some kind of action</w:t>
      </w:r>
      <w:r w:rsidR="00C123B6">
        <w:t xml:space="preserve"> </w:t>
      </w:r>
      <w:r w:rsidRPr="0041398D">
        <w:t>feedback loop</w:t>
      </w:r>
      <w:r w:rsidR="00C123B6">
        <w:t>,</w:t>
      </w:r>
      <w:r w:rsidRPr="0041398D">
        <w:t xml:space="preserve"> for instances where changes or improvements need to be made. It is essential that learnings from debriefings are acted on or the use of the tool will rapidly diminish.</w:t>
      </w:r>
      <w:r w:rsidR="004356C6" w:rsidRPr="00AF1728">
        <w:t xml:space="preserve"> </w:t>
      </w:r>
    </w:p>
    <w:p w14:paraId="4BCAC2AF" w14:textId="19C99D5B" w:rsidR="0041398D" w:rsidRDefault="00531654" w:rsidP="0041398D">
      <w:pPr>
        <w:spacing w:before="120"/>
        <w:rPr>
          <w:rFonts w:cs="Arial"/>
          <w:lang w:val="en-GB"/>
        </w:rPr>
      </w:pPr>
      <w:r>
        <w:rPr>
          <w:noProof/>
        </w:rPr>
        <mc:AlternateContent>
          <mc:Choice Requires="wps">
            <w:drawing>
              <wp:anchor distT="0" distB="0" distL="114300" distR="114300" simplePos="0" relativeHeight="251674624" behindDoc="0" locked="0" layoutInCell="1" allowOverlap="1" wp14:anchorId="3EE1DCE4" wp14:editId="66A65DBC">
                <wp:simplePos x="0" y="0"/>
                <wp:positionH relativeFrom="margin">
                  <wp:align>right</wp:align>
                </wp:positionH>
                <wp:positionV relativeFrom="paragraph">
                  <wp:posOffset>98536</wp:posOffset>
                </wp:positionV>
                <wp:extent cx="5735955" cy="1104900"/>
                <wp:effectExtent l="0" t="0" r="17145" b="19050"/>
                <wp:wrapNone/>
                <wp:docPr id="339"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5955" cy="1104900"/>
                        </a:xfrm>
                        <a:prstGeom prst="rect">
                          <a:avLst/>
                        </a:prstGeom>
                        <a:solidFill>
                          <a:schemeClr val="accent3">
                            <a:lumMod val="20000"/>
                            <a:lumOff val="80000"/>
                          </a:schemeClr>
                        </a:solidFill>
                        <a:ln>
                          <a:solidFill>
                            <a:srgbClr val="000000"/>
                          </a:solidFill>
                        </a:ln>
                      </wps:spPr>
                      <wps:txbx>
                        <w:txbxContent>
                          <w:p w14:paraId="77546A82" w14:textId="4D243BB0" w:rsidR="00080362" w:rsidRPr="00531654" w:rsidRDefault="00080362" w:rsidP="00531654">
                            <w:pPr>
                              <w:spacing w:before="240"/>
                              <w:ind w:left="57" w:right="57"/>
                              <w:jc w:val="center"/>
                            </w:pPr>
                            <w:r w:rsidRPr="00531654">
                              <w:t xml:space="preserve">‘Team debriefs highlight areas that can be improved, for example, always needing </w:t>
                            </w:r>
                            <w:r w:rsidR="00531654">
                              <w:br/>
                            </w:r>
                            <w:r w:rsidRPr="00531654">
                              <w:t xml:space="preserve">this piece of equipment for this particular surgery. I think they make everyone feel </w:t>
                            </w:r>
                            <w:r w:rsidR="00531654">
                              <w:br/>
                            </w:r>
                            <w:r w:rsidRPr="00531654">
                              <w:t>part of the team.’</w:t>
                            </w:r>
                          </w:p>
                          <w:p w14:paraId="7C86EF90" w14:textId="2E0E7D23" w:rsidR="00080362" w:rsidRPr="00531654" w:rsidRDefault="00080362" w:rsidP="00531654">
                            <w:pPr>
                              <w:spacing w:before="240"/>
                              <w:ind w:left="57" w:right="57"/>
                              <w:jc w:val="center"/>
                            </w:pPr>
                            <w:r w:rsidRPr="00531654">
                              <w:t xml:space="preserve">– Nurse coordinator, </w:t>
                            </w:r>
                            <w:r w:rsidR="00F31CAC" w:rsidRPr="00531654">
                              <w:t>proof of concept</w:t>
                            </w:r>
                            <w:r w:rsidRPr="00531654">
                              <w:t xml:space="preserve"> project</w:t>
                            </w:r>
                          </w:p>
                        </w:txbxContent>
                      </wps:txbx>
                      <wps:bodyPr rot="0" vert="horz" wrap="square" lIns="0" tIns="0" rIns="0" bIns="0" anchor="t" anchorCtr="0" upright="1">
                        <a:noAutofit/>
                      </wps:bodyPr>
                    </wps:wsp>
                  </a:graphicData>
                </a:graphic>
                <wp14:sizeRelV relativeFrom="margin">
                  <wp14:pctHeight>0</wp14:pctHeight>
                </wp14:sizeRelV>
              </wp:anchor>
            </w:drawing>
          </mc:Choice>
          <mc:Fallback>
            <w:pict>
              <v:shape w14:anchorId="3EE1DCE4" id="Text Box 223" o:spid="_x0000_s1031" type="#_x0000_t202" style="position:absolute;margin-left:400.45pt;margin-top:7.75pt;width:451.65pt;height:87pt;z-index:25167462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" fillcolor="#eaf1dd [662]">
                <v:textbox inset="0,0,0,0">
                  <w:txbxContent>
                    <w:p w14:paraId="77546A82" w14:textId="4D243BB0" w:rsidR="00080362" w:rsidRPr="00531654" w:rsidRDefault="00080362" w:rsidP="00531654">
                      <w:pPr>
                        <w:spacing w:before="240"/>
                        <w:ind w:left="57" w:right="57"/>
                        <w:jc w:val="center"/>
                      </w:pPr>
                      <w:r w:rsidRPr="00531654">
                        <w:t xml:space="preserve">‘Team debriefs highlight areas that can be improved, for example, always needing </w:t>
                      </w:r>
                      <w:r w:rsidR="00531654">
                        <w:br/>
                      </w:r>
                      <w:r w:rsidRPr="00531654">
                        <w:t xml:space="preserve">this piece of equipment for this particular surgery. I think they make everyone feel </w:t>
                      </w:r>
                      <w:r w:rsidR="00531654">
                        <w:br/>
                      </w:r>
                      <w:r w:rsidRPr="00531654">
                        <w:t>part of the team.’</w:t>
                      </w:r>
                    </w:p>
                    <w:p w14:paraId="7C86EF90" w14:textId="2E0E7D23" w:rsidR="00080362" w:rsidRPr="00531654" w:rsidRDefault="00080362" w:rsidP="00531654">
                      <w:pPr>
                        <w:spacing w:before="240"/>
                        <w:ind w:left="57" w:right="57"/>
                        <w:jc w:val="center"/>
                      </w:pPr>
                      <w:r w:rsidRPr="00531654">
                        <w:t xml:space="preserve">– Nurse coordinator, </w:t>
                      </w:r>
                      <w:r w:rsidR="00F31CAC" w:rsidRPr="00531654">
                        <w:t>proof of concept</w:t>
                      </w:r>
                      <w:r w:rsidRPr="00531654">
                        <w:t xml:space="preserve"> project</w:t>
                      </w:r>
                    </w:p>
                  </w:txbxContent>
                </v:textbox>
                <w10:wrap anchorx="margin"/>
              </v:shape>
            </w:pict>
          </mc:Fallback>
        </mc:AlternateContent>
      </w:r>
    </w:p>
    <w:p w14:paraId="3789E1CD" w14:textId="3FA83D7B" w:rsidR="0041398D" w:rsidRDefault="0041398D" w:rsidP="0041398D">
      <w:pPr>
        <w:spacing w:before="120"/>
        <w:rPr>
          <w:rFonts w:cs="Arial"/>
          <w:lang w:val="en-GB"/>
        </w:rPr>
      </w:pPr>
    </w:p>
    <w:p w14:paraId="344B6084" w14:textId="4AC270B5" w:rsidR="0041398D" w:rsidRDefault="0041398D" w:rsidP="0041398D">
      <w:pPr>
        <w:spacing w:before="120"/>
        <w:rPr>
          <w:rFonts w:cs="Arial"/>
          <w:lang w:val="en-GB"/>
        </w:rPr>
      </w:pPr>
    </w:p>
    <w:p w14:paraId="206AB7E8" w14:textId="391E0531" w:rsidR="0041398D" w:rsidRDefault="0041398D" w:rsidP="0041398D">
      <w:pPr>
        <w:spacing w:before="120"/>
        <w:rPr>
          <w:rFonts w:cs="Arial"/>
          <w:lang w:val="en-GB"/>
        </w:rPr>
      </w:pPr>
    </w:p>
    <w:p w14:paraId="4FB9EE55" w14:textId="2C4B4D44" w:rsidR="00BD6AFB" w:rsidRDefault="00BD6AFB">
      <w:pPr>
        <w:spacing w:after="200"/>
        <w:rPr>
          <w:rFonts w:cs="Arial"/>
          <w:lang w:val="en-GB"/>
        </w:rPr>
      </w:pPr>
      <w:r>
        <w:rPr>
          <w:rFonts w:cs="Arial"/>
          <w:lang w:val="en-GB"/>
        </w:rPr>
        <w:br w:type="page"/>
      </w:r>
    </w:p>
    <w:p w14:paraId="5FDFFEF8" w14:textId="4836D4FD" w:rsidR="0041398D" w:rsidRDefault="00E840EF" w:rsidP="0041398D">
      <w:pPr>
        <w:spacing w:before="120"/>
        <w:rPr>
          <w:rFonts w:cs="Arial"/>
          <w:lang w:val="en-GB"/>
        </w:rPr>
      </w:pPr>
      <w:r>
        <w:rPr>
          <w:noProof/>
        </w:rPr>
        <w:lastRenderedPageBreak/>
        <mc:AlternateContent>
          <mc:Choice Requires="wpg">
            <w:drawing>
              <wp:anchor distT="0" distB="0" distL="114300" distR="114300" simplePos="0" relativeHeight="251676672" behindDoc="1" locked="0" layoutInCell="1" allowOverlap="1" wp14:anchorId="7A95CAF8" wp14:editId="5F987CDC">
                <wp:simplePos x="0" y="0"/>
                <wp:positionH relativeFrom="page">
                  <wp:posOffset>914400</wp:posOffset>
                </wp:positionH>
                <wp:positionV relativeFrom="page">
                  <wp:posOffset>914400</wp:posOffset>
                </wp:positionV>
                <wp:extent cx="5760085" cy="8145780"/>
                <wp:effectExtent l="0" t="0" r="12065" b="26670"/>
                <wp:wrapNone/>
                <wp:docPr id="332"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085" cy="8145780"/>
                          <a:chOff x="1417" y="1984"/>
                          <a:chExt cx="9071" cy="12828"/>
                        </a:xfrm>
                      </wpg:grpSpPr>
                      <pic:pic xmlns:pic="http://schemas.openxmlformats.org/drawingml/2006/picture">
                        <pic:nvPicPr>
                          <pic:cNvPr id="334" name="Picture 2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1417" y="1984"/>
                            <a:ext cx="9071" cy="12828"/>
                          </a:xfrm>
                          <a:prstGeom prst="rect">
                            <a:avLst/>
                          </a:prstGeom>
                          <a:noFill/>
                          <a:extLst>
                            <a:ext uri="{909E8E84-426E-40DD-AFC4-6F175D3DCCD1}">
                              <a14:hiddenFill xmlns:a14="http://schemas.microsoft.com/office/drawing/2010/main">
                                <a:solidFill>
                                  <a:srgbClr val="FFFFFF"/>
                                </a:solidFill>
                              </a14:hiddenFill>
                            </a:ext>
                          </a:extLst>
                        </pic:spPr>
                      </pic:pic>
                      <wps:wsp>
                        <wps:cNvPr id="335" name="Rectangle 219"/>
                        <wps:cNvSpPr>
                          <a:spLocks noChangeArrowheads="1"/>
                        </wps:cNvSpPr>
                        <wps:spPr bwMode="auto">
                          <a:xfrm>
                            <a:off x="1417" y="1984"/>
                            <a:ext cx="9071" cy="12828"/>
                          </a:xfrm>
                          <a:prstGeom prst="rect">
                            <a:avLst/>
                          </a:prstGeom>
                          <a:noFill/>
                          <a:ln w="6350">
                            <a:solidFill>
                              <a:srgbClr val="00457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FF0BA3" id="Group 218" o:spid="_x0000_s1026" style="position:absolute;margin-left:1in;margin-top:1in;width:453.55pt;height:641.4pt;z-index:-251639808;mso-position-horizontal-relative:page;mso-position-vertical-relative:page" coordorigin="1417,1984" coordsize="9071,1282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Q6KKK/lQ+S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pMAooopg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SYBRRRT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kwCiiim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TAKKKKY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pMAooopg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SYBRRRT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kwCiiim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">
                <v:shape id="Picture 220" o:spid="_x0000_s1027" type="#_x0000_t75" style="position:absolute;left:1417;top:1984;width:9071;height:128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">
                  <v:imagedata r:id="rId28" o:title=""/>
                </v:shape>
                <v:rect id="Rectangle 219" o:spid="_x0000_s1028" style="position:absolute;left:1417;top:1984;width:9071;height:12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" filled="f" strokecolor="#00457c" strokeweight=".5pt"/>
                <w10:wrap anchorx="page" anchory="page"/>
              </v:group>
            </w:pict>
          </mc:Fallback>
        </mc:AlternateContent>
      </w:r>
    </w:p>
    <w:p w14:paraId="15755F66" w14:textId="52D98766" w:rsidR="00BD6AFB" w:rsidRDefault="00BD6AFB" w:rsidP="0041398D">
      <w:pPr>
        <w:spacing w:before="120"/>
        <w:rPr>
          <w:rFonts w:cs="Arial"/>
          <w:lang w:val="en-GB"/>
        </w:rPr>
      </w:pPr>
    </w:p>
    <w:p w14:paraId="7E2C287F" w14:textId="7F1A852C" w:rsidR="00BD6AFB" w:rsidRDefault="00BD6AFB" w:rsidP="0041398D">
      <w:pPr>
        <w:spacing w:before="120"/>
        <w:rPr>
          <w:rFonts w:cs="Arial"/>
          <w:lang w:val="en-GB"/>
        </w:rPr>
      </w:pPr>
    </w:p>
    <w:p w14:paraId="3773DEB3" w14:textId="73333A49" w:rsidR="00BD6AFB" w:rsidRDefault="00BD6AFB" w:rsidP="0041398D">
      <w:pPr>
        <w:spacing w:before="120"/>
        <w:rPr>
          <w:rFonts w:cs="Arial"/>
          <w:lang w:val="en-GB"/>
        </w:rPr>
      </w:pPr>
    </w:p>
    <w:p w14:paraId="0F500ABE" w14:textId="0CB8D732" w:rsidR="00BD6AFB" w:rsidRDefault="00BD6AFB" w:rsidP="0041398D">
      <w:pPr>
        <w:spacing w:before="120"/>
        <w:rPr>
          <w:rFonts w:cs="Arial"/>
          <w:lang w:val="en-GB"/>
        </w:rPr>
      </w:pPr>
    </w:p>
    <w:p w14:paraId="2A24472C" w14:textId="4CCB2AB1" w:rsidR="00BD6AFB" w:rsidRDefault="00BD6AFB" w:rsidP="0041398D">
      <w:pPr>
        <w:spacing w:before="120"/>
        <w:rPr>
          <w:rFonts w:cs="Arial"/>
          <w:lang w:val="en-GB"/>
        </w:rPr>
      </w:pPr>
    </w:p>
    <w:p w14:paraId="29319B9F" w14:textId="6F2BFC00" w:rsidR="00BD6AFB" w:rsidRDefault="00BD6AFB" w:rsidP="0041398D">
      <w:pPr>
        <w:spacing w:before="120"/>
        <w:rPr>
          <w:rFonts w:cs="Arial"/>
          <w:lang w:val="en-GB"/>
        </w:rPr>
      </w:pPr>
    </w:p>
    <w:p w14:paraId="056F72A8" w14:textId="1F8E44D1" w:rsidR="00BD6AFB" w:rsidRDefault="00BD6AFB" w:rsidP="0041398D">
      <w:pPr>
        <w:spacing w:before="120"/>
        <w:rPr>
          <w:rFonts w:cs="Arial"/>
          <w:lang w:val="en-GB"/>
        </w:rPr>
      </w:pPr>
    </w:p>
    <w:p w14:paraId="2FF2B8BA" w14:textId="0DA59742" w:rsidR="00BD6AFB" w:rsidRDefault="00BD6AFB" w:rsidP="0041398D">
      <w:pPr>
        <w:spacing w:before="120"/>
        <w:rPr>
          <w:rFonts w:cs="Arial"/>
          <w:lang w:val="en-GB"/>
        </w:rPr>
      </w:pPr>
    </w:p>
    <w:p w14:paraId="24A870BB" w14:textId="6CF980C9" w:rsidR="00BD6AFB" w:rsidRDefault="00BD6AFB" w:rsidP="0041398D">
      <w:pPr>
        <w:spacing w:before="120"/>
        <w:rPr>
          <w:rFonts w:cs="Arial"/>
          <w:lang w:val="en-GB"/>
        </w:rPr>
      </w:pPr>
    </w:p>
    <w:p w14:paraId="3ACE8A78" w14:textId="20A2E35B" w:rsidR="00BD6AFB" w:rsidRDefault="00BD6AFB" w:rsidP="0041398D">
      <w:pPr>
        <w:spacing w:before="120"/>
        <w:rPr>
          <w:rFonts w:cs="Arial"/>
          <w:lang w:val="en-GB"/>
        </w:rPr>
      </w:pPr>
    </w:p>
    <w:p w14:paraId="23F8D1A8" w14:textId="1B8FEB55" w:rsidR="00BD6AFB" w:rsidRDefault="00BD6AFB" w:rsidP="0041398D">
      <w:pPr>
        <w:spacing w:before="120"/>
        <w:rPr>
          <w:rFonts w:cs="Arial"/>
          <w:lang w:val="en-GB"/>
        </w:rPr>
      </w:pPr>
    </w:p>
    <w:p w14:paraId="7B43D26C" w14:textId="73EC826D" w:rsidR="00BD6AFB" w:rsidRDefault="00BD6AFB" w:rsidP="0041398D">
      <w:pPr>
        <w:spacing w:before="120"/>
        <w:rPr>
          <w:rFonts w:cs="Arial"/>
          <w:lang w:val="en-GB"/>
        </w:rPr>
      </w:pPr>
    </w:p>
    <w:p w14:paraId="53547FEA" w14:textId="6BBC18A2" w:rsidR="00BD6AFB" w:rsidRDefault="00BD6AFB" w:rsidP="0041398D">
      <w:pPr>
        <w:spacing w:before="120"/>
        <w:rPr>
          <w:rFonts w:cs="Arial"/>
          <w:lang w:val="en-GB"/>
        </w:rPr>
      </w:pPr>
    </w:p>
    <w:p w14:paraId="2A09FCE2" w14:textId="5C3731A8" w:rsidR="00BD6AFB" w:rsidRDefault="00BD6AFB" w:rsidP="0041398D">
      <w:pPr>
        <w:spacing w:before="120"/>
        <w:rPr>
          <w:rFonts w:cs="Arial"/>
          <w:lang w:val="en-GB"/>
        </w:rPr>
      </w:pPr>
    </w:p>
    <w:p w14:paraId="4C78E5C7" w14:textId="5513E4C6" w:rsidR="00BD6AFB" w:rsidRDefault="00BD6AFB" w:rsidP="0041398D">
      <w:pPr>
        <w:spacing w:before="120"/>
        <w:rPr>
          <w:rFonts w:cs="Arial"/>
          <w:lang w:val="en-GB"/>
        </w:rPr>
      </w:pPr>
    </w:p>
    <w:p w14:paraId="773C65D4" w14:textId="631B776A" w:rsidR="00BD6AFB" w:rsidRDefault="00BD6AFB" w:rsidP="0041398D">
      <w:pPr>
        <w:spacing w:before="120"/>
        <w:rPr>
          <w:rFonts w:cs="Arial"/>
          <w:lang w:val="en-GB"/>
        </w:rPr>
      </w:pPr>
    </w:p>
    <w:p w14:paraId="2FC11206" w14:textId="1CDD34F7" w:rsidR="00BD6AFB" w:rsidRDefault="00BD6AFB" w:rsidP="0041398D">
      <w:pPr>
        <w:spacing w:before="120"/>
        <w:rPr>
          <w:rFonts w:cs="Arial"/>
          <w:lang w:val="en-GB"/>
        </w:rPr>
      </w:pPr>
    </w:p>
    <w:p w14:paraId="6D45B7D4" w14:textId="26AA2086" w:rsidR="00BD6AFB" w:rsidRDefault="00BD6AFB" w:rsidP="0041398D">
      <w:pPr>
        <w:spacing w:before="120"/>
        <w:rPr>
          <w:rFonts w:cs="Arial"/>
          <w:lang w:val="en-GB"/>
        </w:rPr>
      </w:pPr>
    </w:p>
    <w:p w14:paraId="67AE8CB8" w14:textId="2E595918" w:rsidR="00BD6AFB" w:rsidRDefault="00BD6AFB" w:rsidP="0041398D">
      <w:pPr>
        <w:spacing w:before="120"/>
        <w:rPr>
          <w:rFonts w:cs="Arial"/>
          <w:lang w:val="en-GB"/>
        </w:rPr>
      </w:pPr>
    </w:p>
    <w:p w14:paraId="34BBB6ED" w14:textId="20656755" w:rsidR="00BD6AFB" w:rsidRDefault="00BD6AFB" w:rsidP="0041398D">
      <w:pPr>
        <w:spacing w:before="120"/>
        <w:rPr>
          <w:rFonts w:cs="Arial"/>
          <w:lang w:val="en-GB"/>
        </w:rPr>
      </w:pPr>
    </w:p>
    <w:p w14:paraId="6D39FB6C" w14:textId="646F4C61" w:rsidR="00BD6AFB" w:rsidRDefault="00BD6AFB" w:rsidP="0041398D">
      <w:pPr>
        <w:spacing w:before="120"/>
        <w:rPr>
          <w:rFonts w:cs="Arial"/>
          <w:lang w:val="en-GB"/>
        </w:rPr>
      </w:pPr>
    </w:p>
    <w:p w14:paraId="1CD1FFAE" w14:textId="3F4A72E7" w:rsidR="00BD6AFB" w:rsidRDefault="00BD6AFB" w:rsidP="0041398D">
      <w:pPr>
        <w:spacing w:before="120"/>
        <w:rPr>
          <w:rFonts w:cs="Arial"/>
          <w:lang w:val="en-GB"/>
        </w:rPr>
      </w:pPr>
    </w:p>
    <w:p w14:paraId="2626E6B4" w14:textId="3D6D589D" w:rsidR="00BD6AFB" w:rsidRDefault="00BD6AFB" w:rsidP="0041398D">
      <w:pPr>
        <w:spacing w:before="120"/>
        <w:rPr>
          <w:rFonts w:cs="Arial"/>
          <w:lang w:val="en-GB"/>
        </w:rPr>
      </w:pPr>
    </w:p>
    <w:p w14:paraId="26ED54FB" w14:textId="79E1E1C5" w:rsidR="00BD6AFB" w:rsidRDefault="00BD6AFB" w:rsidP="0041398D">
      <w:pPr>
        <w:spacing w:before="120"/>
        <w:rPr>
          <w:rFonts w:cs="Arial"/>
          <w:lang w:val="en-GB"/>
        </w:rPr>
      </w:pPr>
    </w:p>
    <w:p w14:paraId="699F326F" w14:textId="1B5EAD82" w:rsidR="00BD6AFB" w:rsidRDefault="00BD6AFB" w:rsidP="0041398D">
      <w:pPr>
        <w:spacing w:before="120"/>
        <w:rPr>
          <w:rFonts w:cs="Arial"/>
          <w:lang w:val="en-GB"/>
        </w:rPr>
      </w:pPr>
    </w:p>
    <w:p w14:paraId="1A331E42" w14:textId="361C8F23" w:rsidR="00BD6AFB" w:rsidRDefault="00BD6AFB" w:rsidP="0041398D">
      <w:pPr>
        <w:spacing w:before="120"/>
        <w:rPr>
          <w:rFonts w:cs="Arial"/>
          <w:lang w:val="en-GB"/>
        </w:rPr>
      </w:pPr>
    </w:p>
    <w:p w14:paraId="00ABFE4C" w14:textId="61474F26" w:rsidR="00BD6AFB" w:rsidRDefault="00BD6AFB" w:rsidP="0041398D">
      <w:pPr>
        <w:spacing w:before="120"/>
        <w:rPr>
          <w:rFonts w:cs="Arial"/>
          <w:lang w:val="en-GB"/>
        </w:rPr>
      </w:pPr>
    </w:p>
    <w:p w14:paraId="07B43EB9" w14:textId="28D6FCF3" w:rsidR="00BD6AFB" w:rsidRDefault="00BD6AFB" w:rsidP="0041398D">
      <w:pPr>
        <w:spacing w:before="120"/>
        <w:rPr>
          <w:rFonts w:cs="Arial"/>
          <w:lang w:val="en-GB"/>
        </w:rPr>
      </w:pPr>
    </w:p>
    <w:p w14:paraId="5AB2C387" w14:textId="1703F64D" w:rsidR="00BD6AFB" w:rsidRDefault="00BD6AFB" w:rsidP="0041398D">
      <w:pPr>
        <w:spacing w:before="120"/>
        <w:rPr>
          <w:rFonts w:cs="Arial"/>
          <w:lang w:val="en-GB"/>
        </w:rPr>
      </w:pPr>
    </w:p>
    <w:p w14:paraId="0E0C9CCD" w14:textId="14E81A20" w:rsidR="00BD6AFB" w:rsidRDefault="00BD6AFB" w:rsidP="0041398D">
      <w:pPr>
        <w:spacing w:before="120"/>
        <w:rPr>
          <w:rFonts w:cs="Arial"/>
          <w:lang w:val="en-GB"/>
        </w:rPr>
      </w:pPr>
    </w:p>
    <w:p w14:paraId="273EF333" w14:textId="3504C07F" w:rsidR="00BD6AFB" w:rsidRDefault="00BD6AFB" w:rsidP="0041398D">
      <w:pPr>
        <w:spacing w:before="120"/>
        <w:rPr>
          <w:rFonts w:cs="Arial"/>
          <w:lang w:val="en-GB"/>
        </w:rPr>
      </w:pPr>
    </w:p>
    <w:p w14:paraId="1259A13B" w14:textId="77777777" w:rsidR="00BD6AFB" w:rsidRDefault="00BD6AFB" w:rsidP="0041398D">
      <w:pPr>
        <w:spacing w:before="120"/>
        <w:rPr>
          <w:rFonts w:cs="Arial"/>
          <w:lang w:val="en-GB"/>
        </w:rPr>
      </w:pPr>
    </w:p>
    <w:p w14:paraId="1C75E467" w14:textId="4615816C" w:rsidR="00BC08A8" w:rsidRPr="00AF1728" w:rsidRDefault="00E840EF" w:rsidP="00D035F3">
      <w:pPr>
        <w:pStyle w:val="H1evidencesummary"/>
      </w:pPr>
      <w:bookmarkStart w:id="13" w:name="_Toc77690506"/>
      <w:r>
        <w:lastRenderedPageBreak/>
        <w:t>Supporting communication tools</w:t>
      </w:r>
      <w:bookmarkEnd w:id="13"/>
    </w:p>
    <w:p w14:paraId="26A0D2B2" w14:textId="7287C32C" w:rsidR="006652A8" w:rsidRPr="000D0FA3" w:rsidRDefault="006652A8" w:rsidP="000D0FA3">
      <w:pPr>
        <w:pStyle w:val="Body"/>
      </w:pPr>
      <w:r w:rsidRPr="000D0FA3">
        <w:t>The table below links the supporting communication tools with briefing, the surgical safety checklist and debriefing.</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556"/>
        <w:gridCol w:w="1839"/>
        <w:gridCol w:w="2981"/>
        <w:gridCol w:w="1843"/>
      </w:tblGrid>
      <w:tr w:rsidR="00A64843" w:rsidRPr="003D0DED" w14:paraId="6551AE47" w14:textId="77777777" w:rsidTr="00136D92">
        <w:trPr>
          <w:trHeight w:val="589"/>
        </w:trPr>
        <w:tc>
          <w:tcPr>
            <w:tcW w:w="2556" w:type="dxa"/>
            <w:shd w:val="clear" w:color="auto" w:fill="00457C"/>
          </w:tcPr>
          <w:p w14:paraId="5A1A2EC1" w14:textId="77777777" w:rsidR="00A64843" w:rsidRPr="003D0DED" w:rsidRDefault="00A64843" w:rsidP="00080362">
            <w:pPr>
              <w:pStyle w:val="TableParagraph"/>
              <w:spacing w:before="179"/>
              <w:ind w:left="80"/>
              <w:rPr>
                <w:rFonts w:ascii="Arial" w:hAnsi="Arial" w:cs="Arial"/>
                <w:b/>
              </w:rPr>
            </w:pPr>
            <w:r w:rsidRPr="003D0DED">
              <w:rPr>
                <w:rFonts w:ascii="Arial" w:hAnsi="Arial" w:cs="Arial"/>
                <w:b/>
                <w:color w:val="FFFFFF"/>
                <w:w w:val="105"/>
              </w:rPr>
              <w:t>Tool</w:t>
            </w:r>
          </w:p>
        </w:tc>
        <w:tc>
          <w:tcPr>
            <w:tcW w:w="1839" w:type="dxa"/>
            <w:shd w:val="clear" w:color="auto" w:fill="00457C"/>
          </w:tcPr>
          <w:p w14:paraId="3980846B" w14:textId="77777777" w:rsidR="00A64843" w:rsidRPr="003D0DED" w:rsidRDefault="00A64843" w:rsidP="00136D92">
            <w:pPr>
              <w:pStyle w:val="TableParagraph"/>
              <w:spacing w:before="179"/>
              <w:ind w:right="705"/>
              <w:jc w:val="center"/>
              <w:rPr>
                <w:rFonts w:ascii="Arial" w:hAnsi="Arial" w:cs="Arial"/>
                <w:b/>
              </w:rPr>
            </w:pPr>
            <w:r w:rsidRPr="003D0DED">
              <w:rPr>
                <w:rFonts w:ascii="Arial" w:hAnsi="Arial" w:cs="Arial"/>
                <w:b/>
                <w:color w:val="FFFFFF"/>
                <w:w w:val="110"/>
              </w:rPr>
              <w:t>Briefing</w:t>
            </w:r>
          </w:p>
        </w:tc>
        <w:tc>
          <w:tcPr>
            <w:tcW w:w="2981" w:type="dxa"/>
            <w:shd w:val="clear" w:color="auto" w:fill="00457C"/>
          </w:tcPr>
          <w:p w14:paraId="1264E2B4" w14:textId="77777777" w:rsidR="00A64843" w:rsidRPr="003D0DED" w:rsidRDefault="00A64843" w:rsidP="004B6AE7">
            <w:pPr>
              <w:pStyle w:val="TableParagraph"/>
              <w:spacing w:before="179"/>
              <w:jc w:val="center"/>
              <w:rPr>
                <w:rFonts w:ascii="Arial" w:hAnsi="Arial" w:cs="Arial"/>
                <w:b/>
              </w:rPr>
            </w:pPr>
            <w:r w:rsidRPr="003D0DED">
              <w:rPr>
                <w:rFonts w:ascii="Arial" w:hAnsi="Arial" w:cs="Arial"/>
                <w:b/>
                <w:color w:val="FFFFFF"/>
                <w:w w:val="105"/>
              </w:rPr>
              <w:t>Surgical</w:t>
            </w:r>
            <w:r w:rsidRPr="003D0DED">
              <w:rPr>
                <w:rFonts w:ascii="Arial" w:hAnsi="Arial" w:cs="Arial"/>
                <w:b/>
                <w:color w:val="FFFFFF"/>
                <w:spacing w:val="8"/>
                <w:w w:val="105"/>
              </w:rPr>
              <w:t xml:space="preserve"> </w:t>
            </w:r>
            <w:r w:rsidRPr="003D0DED">
              <w:rPr>
                <w:rFonts w:ascii="Arial" w:hAnsi="Arial" w:cs="Arial"/>
                <w:b/>
                <w:color w:val="FFFFFF"/>
                <w:w w:val="105"/>
              </w:rPr>
              <w:t>safety</w:t>
            </w:r>
            <w:r w:rsidRPr="003D0DED">
              <w:rPr>
                <w:rFonts w:ascii="Arial" w:hAnsi="Arial" w:cs="Arial"/>
                <w:b/>
                <w:color w:val="FFFFFF"/>
                <w:spacing w:val="-44"/>
                <w:w w:val="105"/>
              </w:rPr>
              <w:t xml:space="preserve"> </w:t>
            </w:r>
            <w:r w:rsidRPr="003D0DED">
              <w:rPr>
                <w:rFonts w:ascii="Arial" w:hAnsi="Arial" w:cs="Arial"/>
                <w:b/>
                <w:color w:val="FFFFFF"/>
                <w:w w:val="110"/>
              </w:rPr>
              <w:t>checklist</w:t>
            </w:r>
          </w:p>
        </w:tc>
        <w:tc>
          <w:tcPr>
            <w:tcW w:w="1843" w:type="dxa"/>
            <w:shd w:val="clear" w:color="auto" w:fill="00457C"/>
          </w:tcPr>
          <w:p w14:paraId="4359C119" w14:textId="77777777" w:rsidR="00A64843" w:rsidRPr="003D0DED" w:rsidRDefault="00A64843" w:rsidP="00C357BF">
            <w:pPr>
              <w:pStyle w:val="TableParagraph"/>
              <w:spacing w:before="179"/>
              <w:jc w:val="center"/>
              <w:rPr>
                <w:rFonts w:ascii="Arial" w:hAnsi="Arial" w:cs="Arial"/>
                <w:b/>
              </w:rPr>
            </w:pPr>
            <w:r w:rsidRPr="003D0DED">
              <w:rPr>
                <w:rFonts w:ascii="Arial" w:hAnsi="Arial" w:cs="Arial"/>
                <w:b/>
                <w:color w:val="FFFFFF"/>
                <w:w w:val="105"/>
              </w:rPr>
              <w:t>Debriefing</w:t>
            </w:r>
          </w:p>
        </w:tc>
      </w:tr>
      <w:tr w:rsidR="00A64843" w:rsidRPr="003D0DED" w14:paraId="3A89079C" w14:textId="77777777" w:rsidTr="000D0FA3">
        <w:trPr>
          <w:trHeight w:val="384"/>
        </w:trPr>
        <w:tc>
          <w:tcPr>
            <w:tcW w:w="2556" w:type="dxa"/>
          </w:tcPr>
          <w:p w14:paraId="0997BD9A" w14:textId="77777777" w:rsidR="00A64843" w:rsidRPr="00976117" w:rsidRDefault="00A64843" w:rsidP="000D0FA3">
            <w:pPr>
              <w:pStyle w:val="TableParagraph"/>
              <w:spacing w:before="40" w:after="40"/>
              <w:ind w:left="80"/>
              <w:rPr>
                <w:rFonts w:ascii="Arial" w:hAnsi="Arial" w:cs="Arial"/>
              </w:rPr>
            </w:pPr>
            <w:proofErr w:type="gramStart"/>
            <w:r w:rsidRPr="00976117">
              <w:rPr>
                <w:rFonts w:ascii="Arial" w:hAnsi="Arial" w:cs="Arial"/>
                <w:w w:val="105"/>
              </w:rPr>
              <w:t>Call-outs</w:t>
            </w:r>
            <w:proofErr w:type="gramEnd"/>
          </w:p>
        </w:tc>
        <w:tc>
          <w:tcPr>
            <w:tcW w:w="1839" w:type="dxa"/>
            <w:shd w:val="clear" w:color="auto" w:fill="CBE9FC"/>
          </w:tcPr>
          <w:p w14:paraId="58023487" w14:textId="77777777" w:rsidR="00A64843" w:rsidRPr="003D0DED" w:rsidRDefault="00A64843" w:rsidP="000D0FA3">
            <w:pPr>
              <w:pStyle w:val="TableParagraph"/>
              <w:spacing w:before="40" w:after="40"/>
              <w:ind w:left="965"/>
              <w:rPr>
                <w:rFonts w:ascii="Arial" w:hAnsi="Arial" w:cs="Arial"/>
              </w:rPr>
            </w:pPr>
            <w:r w:rsidRPr="003D0DED">
              <w:rPr>
                <w:rFonts w:ascii="Arial" w:hAnsi="Arial" w:cs="Arial"/>
                <w:noProof/>
              </w:rPr>
              <w:drawing>
                <wp:inline distT="0" distB="0" distL="0" distR="0" wp14:anchorId="6E5166D2" wp14:editId="43E27376">
                  <wp:extent cx="220741" cy="182022"/>
                  <wp:effectExtent l="0" t="0" r="0" b="0"/>
                  <wp:docPr id="7" name="image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80.png"/>
                          <pic:cNvPicPr/>
                        </pic:nvPicPr>
                        <pic:blipFill>
                          <a:blip r:embed="rId29" cstate="print"/>
                          <a:stretch>
                            <a:fillRect/>
                          </a:stretch>
                        </pic:blipFill>
                        <pic:spPr>
                          <a:xfrm>
                            <a:off x="0" y="0"/>
                            <a:ext cx="220741" cy="182022"/>
                          </a:xfrm>
                          <a:prstGeom prst="rect">
                            <a:avLst/>
                          </a:prstGeom>
                        </pic:spPr>
                      </pic:pic>
                    </a:graphicData>
                  </a:graphic>
                </wp:inline>
              </w:drawing>
            </w:r>
          </w:p>
        </w:tc>
        <w:tc>
          <w:tcPr>
            <w:tcW w:w="2981" w:type="dxa"/>
            <w:shd w:val="clear" w:color="auto" w:fill="CBE9FC"/>
          </w:tcPr>
          <w:p w14:paraId="65440808" w14:textId="77777777" w:rsidR="00A64843" w:rsidRPr="003D0DED" w:rsidRDefault="00A64843" w:rsidP="000D0FA3">
            <w:pPr>
              <w:pStyle w:val="TableParagraph"/>
              <w:spacing w:before="40" w:after="40"/>
              <w:ind w:left="969"/>
              <w:rPr>
                <w:rFonts w:ascii="Arial" w:hAnsi="Arial" w:cs="Arial"/>
              </w:rPr>
            </w:pPr>
            <w:r w:rsidRPr="003D0DED">
              <w:rPr>
                <w:rFonts w:ascii="Arial" w:hAnsi="Arial" w:cs="Arial"/>
                <w:noProof/>
              </w:rPr>
              <w:drawing>
                <wp:inline distT="0" distB="0" distL="0" distR="0" wp14:anchorId="6174425E" wp14:editId="4422FB72">
                  <wp:extent cx="220746" cy="182022"/>
                  <wp:effectExtent l="0" t="0" r="0" b="0"/>
                  <wp:docPr id="9" name="image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81.png"/>
                          <pic:cNvPicPr/>
                        </pic:nvPicPr>
                        <pic:blipFill>
                          <a:blip r:embed="rId30" cstate="print"/>
                          <a:stretch>
                            <a:fillRect/>
                          </a:stretch>
                        </pic:blipFill>
                        <pic:spPr>
                          <a:xfrm>
                            <a:off x="0" y="0"/>
                            <a:ext cx="220746" cy="182022"/>
                          </a:xfrm>
                          <a:prstGeom prst="rect">
                            <a:avLst/>
                          </a:prstGeom>
                        </pic:spPr>
                      </pic:pic>
                    </a:graphicData>
                  </a:graphic>
                </wp:inline>
              </w:drawing>
            </w:r>
          </w:p>
        </w:tc>
        <w:tc>
          <w:tcPr>
            <w:tcW w:w="1843" w:type="dxa"/>
            <w:shd w:val="clear" w:color="auto" w:fill="CBE9FC"/>
          </w:tcPr>
          <w:p w14:paraId="7DF4FC89" w14:textId="77777777" w:rsidR="00A64843" w:rsidRPr="003D0DED" w:rsidRDefault="00A64843" w:rsidP="000D0FA3">
            <w:pPr>
              <w:pStyle w:val="TableParagraph"/>
              <w:spacing w:before="40" w:after="40"/>
              <w:rPr>
                <w:rFonts w:ascii="Arial" w:hAnsi="Arial" w:cs="Arial"/>
              </w:rPr>
            </w:pPr>
          </w:p>
        </w:tc>
      </w:tr>
      <w:tr w:rsidR="00A64843" w:rsidRPr="003D0DED" w14:paraId="61EAA93A" w14:textId="77777777" w:rsidTr="00136D92">
        <w:trPr>
          <w:trHeight w:val="569"/>
        </w:trPr>
        <w:tc>
          <w:tcPr>
            <w:tcW w:w="2556" w:type="dxa"/>
          </w:tcPr>
          <w:p w14:paraId="35F5BE9E" w14:textId="77777777" w:rsidR="00A64843" w:rsidRPr="00976117" w:rsidRDefault="00A64843" w:rsidP="000D0FA3">
            <w:pPr>
              <w:pStyle w:val="TableParagraph"/>
              <w:spacing w:before="40" w:after="40" w:line="260" w:lineRule="atLeast"/>
              <w:ind w:left="80" w:right="893"/>
              <w:rPr>
                <w:rFonts w:ascii="Arial" w:hAnsi="Arial" w:cs="Arial"/>
              </w:rPr>
            </w:pPr>
            <w:r w:rsidRPr="00976117">
              <w:rPr>
                <w:rFonts w:ascii="Arial" w:hAnsi="Arial" w:cs="Arial"/>
              </w:rPr>
              <w:t>Closed-loop</w:t>
            </w:r>
            <w:r w:rsidRPr="00976117">
              <w:rPr>
                <w:rFonts w:ascii="Arial" w:hAnsi="Arial" w:cs="Arial"/>
                <w:spacing w:val="1"/>
              </w:rPr>
              <w:t xml:space="preserve"> </w:t>
            </w:r>
            <w:r w:rsidRPr="00976117">
              <w:rPr>
                <w:rFonts w:ascii="Arial" w:hAnsi="Arial" w:cs="Arial"/>
              </w:rPr>
              <w:t>communication</w:t>
            </w:r>
          </w:p>
        </w:tc>
        <w:tc>
          <w:tcPr>
            <w:tcW w:w="1839" w:type="dxa"/>
            <w:shd w:val="clear" w:color="auto" w:fill="ECF7FE"/>
          </w:tcPr>
          <w:p w14:paraId="710D49C9" w14:textId="77777777" w:rsidR="00A64843" w:rsidRPr="003D0DED" w:rsidRDefault="00A64843" w:rsidP="000D0FA3">
            <w:pPr>
              <w:pStyle w:val="TableParagraph"/>
              <w:spacing w:before="40" w:after="40"/>
              <w:ind w:left="965"/>
              <w:rPr>
                <w:rFonts w:ascii="Arial" w:hAnsi="Arial" w:cs="Arial"/>
              </w:rPr>
            </w:pPr>
            <w:r w:rsidRPr="003D0DED">
              <w:rPr>
                <w:rFonts w:ascii="Arial" w:hAnsi="Arial" w:cs="Arial"/>
                <w:noProof/>
              </w:rPr>
              <w:drawing>
                <wp:inline distT="0" distB="0" distL="0" distR="0" wp14:anchorId="0D152274" wp14:editId="7ED76E0A">
                  <wp:extent cx="219476" cy="180975"/>
                  <wp:effectExtent l="0" t="0" r="0" b="0"/>
                  <wp:docPr id="11" name="image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82.png"/>
                          <pic:cNvPicPr/>
                        </pic:nvPicPr>
                        <pic:blipFill>
                          <a:blip r:embed="rId31" cstate="print"/>
                          <a:stretch>
                            <a:fillRect/>
                          </a:stretch>
                        </pic:blipFill>
                        <pic:spPr>
                          <a:xfrm>
                            <a:off x="0" y="0"/>
                            <a:ext cx="219476" cy="180975"/>
                          </a:xfrm>
                          <a:prstGeom prst="rect">
                            <a:avLst/>
                          </a:prstGeom>
                        </pic:spPr>
                      </pic:pic>
                    </a:graphicData>
                  </a:graphic>
                </wp:inline>
              </w:drawing>
            </w:r>
          </w:p>
        </w:tc>
        <w:tc>
          <w:tcPr>
            <w:tcW w:w="2981" w:type="dxa"/>
            <w:shd w:val="clear" w:color="auto" w:fill="ECF7FE"/>
          </w:tcPr>
          <w:p w14:paraId="6884DDB3" w14:textId="77777777" w:rsidR="00A64843" w:rsidRPr="003D0DED" w:rsidRDefault="00A64843" w:rsidP="000D0FA3">
            <w:pPr>
              <w:pStyle w:val="TableParagraph"/>
              <w:spacing w:before="40" w:after="40"/>
              <w:ind w:left="969"/>
              <w:rPr>
                <w:rFonts w:ascii="Arial" w:hAnsi="Arial" w:cs="Arial"/>
              </w:rPr>
            </w:pPr>
            <w:r w:rsidRPr="003D0DED">
              <w:rPr>
                <w:rFonts w:ascii="Arial" w:hAnsi="Arial" w:cs="Arial"/>
                <w:noProof/>
              </w:rPr>
              <w:drawing>
                <wp:inline distT="0" distB="0" distL="0" distR="0" wp14:anchorId="29A574CA" wp14:editId="4B7E264D">
                  <wp:extent cx="219481" cy="180975"/>
                  <wp:effectExtent l="0" t="0" r="0" b="0"/>
                  <wp:docPr id="13" name="image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83.png"/>
                          <pic:cNvPicPr/>
                        </pic:nvPicPr>
                        <pic:blipFill>
                          <a:blip r:embed="rId32" cstate="print"/>
                          <a:stretch>
                            <a:fillRect/>
                          </a:stretch>
                        </pic:blipFill>
                        <pic:spPr>
                          <a:xfrm>
                            <a:off x="0" y="0"/>
                            <a:ext cx="219481" cy="180975"/>
                          </a:xfrm>
                          <a:prstGeom prst="rect">
                            <a:avLst/>
                          </a:prstGeom>
                        </pic:spPr>
                      </pic:pic>
                    </a:graphicData>
                  </a:graphic>
                </wp:inline>
              </w:drawing>
            </w:r>
          </w:p>
        </w:tc>
        <w:tc>
          <w:tcPr>
            <w:tcW w:w="1843" w:type="dxa"/>
            <w:shd w:val="clear" w:color="auto" w:fill="ECF7FE"/>
          </w:tcPr>
          <w:p w14:paraId="66E7B3D4" w14:textId="77777777" w:rsidR="00A64843" w:rsidRPr="003D0DED" w:rsidRDefault="00A64843" w:rsidP="000D0FA3">
            <w:pPr>
              <w:pStyle w:val="TableParagraph"/>
              <w:spacing w:before="40" w:after="40"/>
              <w:ind w:left="979"/>
              <w:rPr>
                <w:rFonts w:ascii="Arial" w:hAnsi="Arial" w:cs="Arial"/>
              </w:rPr>
            </w:pPr>
            <w:r w:rsidRPr="003D0DED">
              <w:rPr>
                <w:rFonts w:ascii="Arial" w:hAnsi="Arial" w:cs="Arial"/>
                <w:noProof/>
              </w:rPr>
              <w:drawing>
                <wp:inline distT="0" distB="0" distL="0" distR="0" wp14:anchorId="4190254D" wp14:editId="51F3BFD5">
                  <wp:extent cx="219481" cy="180975"/>
                  <wp:effectExtent l="0" t="0" r="0" b="0"/>
                  <wp:docPr id="15" name="image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3.png"/>
                          <pic:cNvPicPr/>
                        </pic:nvPicPr>
                        <pic:blipFill>
                          <a:blip r:embed="rId32" cstate="print"/>
                          <a:stretch>
                            <a:fillRect/>
                          </a:stretch>
                        </pic:blipFill>
                        <pic:spPr>
                          <a:xfrm>
                            <a:off x="0" y="0"/>
                            <a:ext cx="219481" cy="180975"/>
                          </a:xfrm>
                          <a:prstGeom prst="rect">
                            <a:avLst/>
                          </a:prstGeom>
                        </pic:spPr>
                      </pic:pic>
                    </a:graphicData>
                  </a:graphic>
                </wp:inline>
              </w:drawing>
            </w:r>
          </w:p>
        </w:tc>
      </w:tr>
      <w:tr w:rsidR="00A64843" w:rsidRPr="003D0DED" w14:paraId="67E78656" w14:textId="77777777" w:rsidTr="00136D92">
        <w:trPr>
          <w:trHeight w:val="415"/>
        </w:trPr>
        <w:tc>
          <w:tcPr>
            <w:tcW w:w="2556" w:type="dxa"/>
          </w:tcPr>
          <w:p w14:paraId="026AEE6A" w14:textId="22790C50" w:rsidR="00A64843" w:rsidRPr="00976117" w:rsidRDefault="0049338A" w:rsidP="000D0FA3">
            <w:pPr>
              <w:pStyle w:val="TableParagraph"/>
              <w:spacing w:before="40" w:after="40"/>
              <w:ind w:left="80"/>
              <w:rPr>
                <w:rFonts w:ascii="Arial" w:hAnsi="Arial" w:cs="Arial"/>
              </w:rPr>
            </w:pPr>
            <w:r w:rsidRPr="00976117">
              <w:rPr>
                <w:rFonts w:ascii="Arial" w:hAnsi="Arial" w:cs="Arial"/>
              </w:rPr>
              <w:t>Two</w:t>
            </w:r>
            <w:r w:rsidRPr="00976117">
              <w:rPr>
                <w:rFonts w:ascii="Arial" w:hAnsi="Arial" w:cs="Arial"/>
                <w:spacing w:val="-3"/>
              </w:rPr>
              <w:t>-</w:t>
            </w:r>
            <w:r w:rsidRPr="00976117">
              <w:rPr>
                <w:rFonts w:ascii="Arial" w:hAnsi="Arial" w:cs="Arial"/>
              </w:rPr>
              <w:t>challenge</w:t>
            </w:r>
            <w:r w:rsidRPr="00976117">
              <w:rPr>
                <w:rFonts w:ascii="Arial" w:hAnsi="Arial" w:cs="Arial"/>
                <w:spacing w:val="-2"/>
              </w:rPr>
              <w:t xml:space="preserve"> </w:t>
            </w:r>
            <w:r w:rsidRPr="00976117">
              <w:rPr>
                <w:rFonts w:ascii="Arial" w:hAnsi="Arial" w:cs="Arial"/>
              </w:rPr>
              <w:t>rule</w:t>
            </w:r>
          </w:p>
        </w:tc>
        <w:tc>
          <w:tcPr>
            <w:tcW w:w="1839" w:type="dxa"/>
            <w:shd w:val="clear" w:color="auto" w:fill="CBE9FC"/>
          </w:tcPr>
          <w:p w14:paraId="1D40AA02" w14:textId="77777777" w:rsidR="00A64843" w:rsidRPr="003D0DED" w:rsidRDefault="00A64843" w:rsidP="000D0FA3">
            <w:pPr>
              <w:pStyle w:val="TableParagraph"/>
              <w:spacing w:before="40" w:after="40"/>
              <w:ind w:left="965"/>
              <w:rPr>
                <w:rFonts w:ascii="Arial" w:hAnsi="Arial" w:cs="Arial"/>
              </w:rPr>
            </w:pPr>
            <w:r w:rsidRPr="003D0DED">
              <w:rPr>
                <w:rFonts w:ascii="Arial" w:hAnsi="Arial" w:cs="Arial"/>
                <w:noProof/>
              </w:rPr>
              <w:drawing>
                <wp:inline distT="0" distB="0" distL="0" distR="0" wp14:anchorId="0F132573" wp14:editId="6C9062CC">
                  <wp:extent cx="220741" cy="182022"/>
                  <wp:effectExtent l="0" t="0" r="0" b="0"/>
                  <wp:docPr id="17" name="image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80.png"/>
                          <pic:cNvPicPr/>
                        </pic:nvPicPr>
                        <pic:blipFill>
                          <a:blip r:embed="rId29" cstate="print"/>
                          <a:stretch>
                            <a:fillRect/>
                          </a:stretch>
                        </pic:blipFill>
                        <pic:spPr>
                          <a:xfrm>
                            <a:off x="0" y="0"/>
                            <a:ext cx="220741" cy="182022"/>
                          </a:xfrm>
                          <a:prstGeom prst="rect">
                            <a:avLst/>
                          </a:prstGeom>
                        </pic:spPr>
                      </pic:pic>
                    </a:graphicData>
                  </a:graphic>
                </wp:inline>
              </w:drawing>
            </w:r>
          </w:p>
        </w:tc>
        <w:tc>
          <w:tcPr>
            <w:tcW w:w="2981" w:type="dxa"/>
            <w:shd w:val="clear" w:color="auto" w:fill="CBE9FC"/>
          </w:tcPr>
          <w:p w14:paraId="68AA8FD6" w14:textId="77777777" w:rsidR="00A64843" w:rsidRPr="003D0DED" w:rsidRDefault="00A64843" w:rsidP="000D0FA3">
            <w:pPr>
              <w:pStyle w:val="TableParagraph"/>
              <w:spacing w:before="40" w:after="40"/>
              <w:ind w:left="969"/>
              <w:rPr>
                <w:rFonts w:ascii="Arial" w:hAnsi="Arial" w:cs="Arial"/>
              </w:rPr>
            </w:pPr>
            <w:r w:rsidRPr="003D0DED">
              <w:rPr>
                <w:rFonts w:ascii="Arial" w:hAnsi="Arial" w:cs="Arial"/>
                <w:noProof/>
              </w:rPr>
              <w:drawing>
                <wp:inline distT="0" distB="0" distL="0" distR="0" wp14:anchorId="7A2B2AE3" wp14:editId="65192D31">
                  <wp:extent cx="220746" cy="182022"/>
                  <wp:effectExtent l="0" t="0" r="0" b="0"/>
                  <wp:docPr id="19" name="image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81.png"/>
                          <pic:cNvPicPr/>
                        </pic:nvPicPr>
                        <pic:blipFill>
                          <a:blip r:embed="rId30" cstate="print"/>
                          <a:stretch>
                            <a:fillRect/>
                          </a:stretch>
                        </pic:blipFill>
                        <pic:spPr>
                          <a:xfrm>
                            <a:off x="0" y="0"/>
                            <a:ext cx="220746" cy="182022"/>
                          </a:xfrm>
                          <a:prstGeom prst="rect">
                            <a:avLst/>
                          </a:prstGeom>
                        </pic:spPr>
                      </pic:pic>
                    </a:graphicData>
                  </a:graphic>
                </wp:inline>
              </w:drawing>
            </w:r>
          </w:p>
        </w:tc>
        <w:tc>
          <w:tcPr>
            <w:tcW w:w="1843" w:type="dxa"/>
            <w:shd w:val="clear" w:color="auto" w:fill="CBE9FC"/>
          </w:tcPr>
          <w:p w14:paraId="7223F128" w14:textId="77777777" w:rsidR="00A64843" w:rsidRPr="003D0DED" w:rsidRDefault="00A64843" w:rsidP="000D0FA3">
            <w:pPr>
              <w:pStyle w:val="TableParagraph"/>
              <w:spacing w:before="40" w:after="40"/>
              <w:ind w:left="979"/>
              <w:rPr>
                <w:rFonts w:ascii="Arial" w:hAnsi="Arial" w:cs="Arial"/>
              </w:rPr>
            </w:pPr>
            <w:r w:rsidRPr="003D0DED">
              <w:rPr>
                <w:rFonts w:ascii="Arial" w:hAnsi="Arial" w:cs="Arial"/>
                <w:noProof/>
              </w:rPr>
              <w:drawing>
                <wp:inline distT="0" distB="0" distL="0" distR="0" wp14:anchorId="11E78BD7" wp14:editId="7AEC852D">
                  <wp:extent cx="220746" cy="182022"/>
                  <wp:effectExtent l="0" t="0" r="0" b="0"/>
                  <wp:docPr id="21" name="image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81.png"/>
                          <pic:cNvPicPr/>
                        </pic:nvPicPr>
                        <pic:blipFill>
                          <a:blip r:embed="rId30" cstate="print"/>
                          <a:stretch>
                            <a:fillRect/>
                          </a:stretch>
                        </pic:blipFill>
                        <pic:spPr>
                          <a:xfrm>
                            <a:off x="0" y="0"/>
                            <a:ext cx="220746" cy="182022"/>
                          </a:xfrm>
                          <a:prstGeom prst="rect">
                            <a:avLst/>
                          </a:prstGeom>
                        </pic:spPr>
                      </pic:pic>
                    </a:graphicData>
                  </a:graphic>
                </wp:inline>
              </w:drawing>
            </w:r>
          </w:p>
        </w:tc>
      </w:tr>
      <w:tr w:rsidR="00A64843" w:rsidRPr="003D0DED" w14:paraId="6DE110E1" w14:textId="77777777" w:rsidTr="00136D92">
        <w:trPr>
          <w:trHeight w:val="415"/>
        </w:trPr>
        <w:tc>
          <w:tcPr>
            <w:tcW w:w="2556" w:type="dxa"/>
          </w:tcPr>
          <w:p w14:paraId="3819865B" w14:textId="76F9B121" w:rsidR="00A64843" w:rsidRPr="00976117" w:rsidRDefault="0049338A" w:rsidP="000D0FA3">
            <w:pPr>
              <w:pStyle w:val="TableParagraph"/>
              <w:spacing w:before="40" w:after="40"/>
              <w:ind w:left="80"/>
              <w:rPr>
                <w:rFonts w:ascii="Arial" w:hAnsi="Arial" w:cs="Arial"/>
              </w:rPr>
            </w:pPr>
            <w:r w:rsidRPr="00976117">
              <w:rPr>
                <w:rFonts w:ascii="Arial" w:hAnsi="Arial" w:cs="Arial"/>
                <w:w w:val="110"/>
              </w:rPr>
              <w:t>ISBAR</w:t>
            </w:r>
            <w:r w:rsidRPr="00976117">
              <w:rPr>
                <w:rFonts w:ascii="Arial" w:hAnsi="Arial" w:cs="Arial"/>
              </w:rPr>
              <w:t xml:space="preserve"> </w:t>
            </w:r>
          </w:p>
        </w:tc>
        <w:tc>
          <w:tcPr>
            <w:tcW w:w="1839" w:type="dxa"/>
            <w:shd w:val="clear" w:color="auto" w:fill="ECF7FE"/>
          </w:tcPr>
          <w:p w14:paraId="3FA1B190" w14:textId="77777777" w:rsidR="00A64843" w:rsidRPr="003D0DED" w:rsidRDefault="00A64843" w:rsidP="000D0FA3">
            <w:pPr>
              <w:pStyle w:val="TableParagraph"/>
              <w:spacing w:before="40" w:after="40"/>
              <w:ind w:left="965"/>
              <w:rPr>
                <w:rFonts w:ascii="Arial" w:hAnsi="Arial" w:cs="Arial"/>
              </w:rPr>
            </w:pPr>
            <w:r w:rsidRPr="003D0DED">
              <w:rPr>
                <w:rFonts w:ascii="Arial" w:hAnsi="Arial" w:cs="Arial"/>
                <w:noProof/>
              </w:rPr>
              <w:drawing>
                <wp:inline distT="0" distB="0" distL="0" distR="0" wp14:anchorId="5EBE19E3" wp14:editId="3DF4141F">
                  <wp:extent cx="220741" cy="182022"/>
                  <wp:effectExtent l="0" t="0" r="0" b="0"/>
                  <wp:docPr id="23" name="image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80.png"/>
                          <pic:cNvPicPr/>
                        </pic:nvPicPr>
                        <pic:blipFill>
                          <a:blip r:embed="rId29" cstate="print"/>
                          <a:stretch>
                            <a:fillRect/>
                          </a:stretch>
                        </pic:blipFill>
                        <pic:spPr>
                          <a:xfrm>
                            <a:off x="0" y="0"/>
                            <a:ext cx="220741" cy="182022"/>
                          </a:xfrm>
                          <a:prstGeom prst="rect">
                            <a:avLst/>
                          </a:prstGeom>
                        </pic:spPr>
                      </pic:pic>
                    </a:graphicData>
                  </a:graphic>
                </wp:inline>
              </w:drawing>
            </w:r>
          </w:p>
        </w:tc>
        <w:tc>
          <w:tcPr>
            <w:tcW w:w="2981" w:type="dxa"/>
            <w:shd w:val="clear" w:color="auto" w:fill="ECF7FE"/>
          </w:tcPr>
          <w:p w14:paraId="78FC6827" w14:textId="77777777" w:rsidR="00A64843" w:rsidRPr="003D0DED" w:rsidRDefault="00A64843" w:rsidP="000D0FA3">
            <w:pPr>
              <w:pStyle w:val="TableParagraph"/>
              <w:spacing w:before="40" w:after="40"/>
              <w:ind w:left="969"/>
              <w:rPr>
                <w:rFonts w:ascii="Arial" w:hAnsi="Arial" w:cs="Arial"/>
              </w:rPr>
            </w:pPr>
            <w:r w:rsidRPr="003D0DED">
              <w:rPr>
                <w:rFonts w:ascii="Arial" w:hAnsi="Arial" w:cs="Arial"/>
                <w:noProof/>
              </w:rPr>
              <w:drawing>
                <wp:inline distT="0" distB="0" distL="0" distR="0" wp14:anchorId="57B4D05D" wp14:editId="4EAA573A">
                  <wp:extent cx="220746" cy="182022"/>
                  <wp:effectExtent l="0" t="0" r="0" b="0"/>
                  <wp:docPr id="25" name="image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81.png"/>
                          <pic:cNvPicPr/>
                        </pic:nvPicPr>
                        <pic:blipFill>
                          <a:blip r:embed="rId30" cstate="print"/>
                          <a:stretch>
                            <a:fillRect/>
                          </a:stretch>
                        </pic:blipFill>
                        <pic:spPr>
                          <a:xfrm>
                            <a:off x="0" y="0"/>
                            <a:ext cx="220746" cy="182022"/>
                          </a:xfrm>
                          <a:prstGeom prst="rect">
                            <a:avLst/>
                          </a:prstGeom>
                        </pic:spPr>
                      </pic:pic>
                    </a:graphicData>
                  </a:graphic>
                </wp:inline>
              </w:drawing>
            </w:r>
          </w:p>
        </w:tc>
        <w:tc>
          <w:tcPr>
            <w:tcW w:w="1843" w:type="dxa"/>
            <w:shd w:val="clear" w:color="auto" w:fill="ECF7FE"/>
          </w:tcPr>
          <w:p w14:paraId="2CB9C5AC" w14:textId="77777777" w:rsidR="00A64843" w:rsidRPr="003D0DED" w:rsidRDefault="00A64843" w:rsidP="000D0FA3">
            <w:pPr>
              <w:pStyle w:val="TableParagraph"/>
              <w:spacing w:before="40" w:after="40"/>
              <w:ind w:left="979"/>
              <w:rPr>
                <w:rFonts w:ascii="Arial" w:hAnsi="Arial" w:cs="Arial"/>
              </w:rPr>
            </w:pPr>
            <w:r w:rsidRPr="003D0DED">
              <w:rPr>
                <w:rFonts w:ascii="Arial" w:hAnsi="Arial" w:cs="Arial"/>
                <w:noProof/>
              </w:rPr>
              <w:drawing>
                <wp:inline distT="0" distB="0" distL="0" distR="0" wp14:anchorId="77E124EF" wp14:editId="1352CF00">
                  <wp:extent cx="220746" cy="182022"/>
                  <wp:effectExtent l="0" t="0" r="0" b="0"/>
                  <wp:docPr id="27" name="image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81.png"/>
                          <pic:cNvPicPr/>
                        </pic:nvPicPr>
                        <pic:blipFill>
                          <a:blip r:embed="rId30" cstate="print"/>
                          <a:stretch>
                            <a:fillRect/>
                          </a:stretch>
                        </pic:blipFill>
                        <pic:spPr>
                          <a:xfrm>
                            <a:off x="0" y="0"/>
                            <a:ext cx="220746" cy="182022"/>
                          </a:xfrm>
                          <a:prstGeom prst="rect">
                            <a:avLst/>
                          </a:prstGeom>
                        </pic:spPr>
                      </pic:pic>
                    </a:graphicData>
                  </a:graphic>
                </wp:inline>
              </w:drawing>
            </w:r>
          </w:p>
        </w:tc>
      </w:tr>
    </w:tbl>
    <w:p w14:paraId="212D2C44" w14:textId="77777777" w:rsidR="00602117" w:rsidRDefault="00602117" w:rsidP="00A15B5E">
      <w:pPr>
        <w:spacing w:after="0"/>
        <w:rPr>
          <w:rFonts w:cs="Arial"/>
        </w:rPr>
      </w:pPr>
    </w:p>
    <w:p w14:paraId="4DE7D30D" w14:textId="2CCBF8F2" w:rsidR="0017128A" w:rsidRDefault="0017128A" w:rsidP="00531654">
      <w:pPr>
        <w:pStyle w:val="Body"/>
      </w:pPr>
      <w:r w:rsidRPr="0017128A">
        <w:t>While using these tools may seem awkward or forced at first, over time</w:t>
      </w:r>
      <w:r w:rsidR="00C357BF">
        <w:t>,</w:t>
      </w:r>
      <w:r w:rsidRPr="0017128A">
        <w:t xml:space="preserve"> they become natural and are important </w:t>
      </w:r>
      <w:r w:rsidR="00C357BF">
        <w:t>in</w:t>
      </w:r>
      <w:r w:rsidRPr="0017128A">
        <w:t xml:space="preserve"> enhancing the interventions.</w:t>
      </w:r>
    </w:p>
    <w:p w14:paraId="5FB31733" w14:textId="46EA3F81" w:rsidR="0017128A" w:rsidRDefault="0026344F" w:rsidP="004B6AE7">
      <w:pPr>
        <w:pStyle w:val="H2evidencesummary"/>
      </w:pPr>
      <w:proofErr w:type="gramStart"/>
      <w:r w:rsidRPr="00073B2D">
        <w:t>Call-outs</w:t>
      </w:r>
      <w:proofErr w:type="gramEnd"/>
    </w:p>
    <w:p w14:paraId="569A8DAB" w14:textId="77777777" w:rsidR="00BE1238" w:rsidRPr="00BE1238" w:rsidRDefault="00BE1238" w:rsidP="00531654">
      <w:pPr>
        <w:pStyle w:val="Body"/>
      </w:pPr>
      <w:r w:rsidRPr="00BE1238">
        <w:t>A call-out is when someone vocalises or shouts out an important piece of information. Call-outs are most often used during emergency situations but can be useful in non-emergency situations too.</w:t>
      </w:r>
    </w:p>
    <w:p w14:paraId="047F7C6D" w14:textId="0EB593FF" w:rsidR="006652A8" w:rsidRPr="00BE1238" w:rsidRDefault="00BE1238" w:rsidP="00531654">
      <w:pPr>
        <w:pStyle w:val="Body"/>
      </w:pPr>
      <w:r w:rsidRPr="00BE1238">
        <w:t xml:space="preserve">Information that all team members need to know or </w:t>
      </w:r>
      <w:r w:rsidR="00796794">
        <w:t xml:space="preserve">that </w:t>
      </w:r>
      <w:r w:rsidRPr="00BE1238">
        <w:t xml:space="preserve">will be critical for subsequent actions </w:t>
      </w:r>
      <w:r w:rsidR="00796794">
        <w:t>makes for</w:t>
      </w:r>
      <w:r w:rsidR="00796794" w:rsidRPr="00BE1238">
        <w:t xml:space="preserve"> </w:t>
      </w:r>
      <w:r w:rsidRPr="00BE1238">
        <w:t>good topics for call-outs during team briefings and the surgical safety checklist</w:t>
      </w:r>
      <w:r w:rsidR="000D3A1B">
        <w:t xml:space="preserve"> (</w:t>
      </w:r>
      <w:r w:rsidR="001643EE">
        <w:t>BC Patient Safety &amp; Quality Council 2013)</w:t>
      </w:r>
      <w:r w:rsidRPr="00BE1238">
        <w:t>.</w:t>
      </w:r>
    </w:p>
    <w:p w14:paraId="156F1873" w14:textId="1C8B2FFF" w:rsidR="00BE1238" w:rsidRDefault="002051D7" w:rsidP="00A15B5E">
      <w:pPr>
        <w:spacing w:after="0"/>
        <w:rPr>
          <w:rFonts w:cs="Arial"/>
        </w:rPr>
      </w:pPr>
      <w:r>
        <w:rPr>
          <w:noProof/>
        </w:rPr>
        <mc:AlternateContent>
          <mc:Choice Requires="wps">
            <w:drawing>
              <wp:anchor distT="0" distB="0" distL="114300" distR="114300" simplePos="0" relativeHeight="251678720" behindDoc="0" locked="0" layoutInCell="1" allowOverlap="1" wp14:anchorId="22BD098D" wp14:editId="024F9646">
                <wp:simplePos x="0" y="0"/>
                <wp:positionH relativeFrom="column">
                  <wp:posOffset>-6394</wp:posOffset>
                </wp:positionH>
                <wp:positionV relativeFrom="paragraph">
                  <wp:posOffset>116303</wp:posOffset>
                </wp:positionV>
                <wp:extent cx="5735955" cy="1438741"/>
                <wp:effectExtent l="0" t="0" r="17145" b="28575"/>
                <wp:wrapNone/>
                <wp:docPr id="331"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5955" cy="1438741"/>
                        </a:xfrm>
                        <a:prstGeom prst="rect">
                          <a:avLst/>
                        </a:prstGeom>
                        <a:solidFill>
                          <a:schemeClr val="accent1">
                            <a:lumMod val="20000"/>
                            <a:lumOff val="80000"/>
                          </a:schemeClr>
                        </a:solidFill>
                        <a:ln>
                          <a:solidFill>
                            <a:srgbClr val="000000"/>
                          </a:solidFill>
                        </a:ln>
                      </wps:spPr>
                      <wps:txbx>
                        <w:txbxContent>
                          <w:p w14:paraId="586BC067" w14:textId="751F64DB" w:rsidR="00080362" w:rsidRPr="00531654" w:rsidRDefault="00080362" w:rsidP="00531654">
                            <w:pPr>
                              <w:pStyle w:val="ListParagraph"/>
                              <w:numPr>
                                <w:ilvl w:val="0"/>
                                <w:numId w:val="19"/>
                              </w:numPr>
                              <w:spacing w:before="240" w:line="276" w:lineRule="auto"/>
                              <w:ind w:left="643" w:right="57"/>
                            </w:pPr>
                            <w:r w:rsidRPr="00531654">
                              <w:t>Define a set of circumstances under which call-outs are expected to be used (start small).</w:t>
                            </w:r>
                          </w:p>
                          <w:p w14:paraId="38C12355" w14:textId="77777777" w:rsidR="00080362" w:rsidRPr="00531654" w:rsidRDefault="00080362" w:rsidP="00531654">
                            <w:pPr>
                              <w:pStyle w:val="ListParagraph"/>
                              <w:numPr>
                                <w:ilvl w:val="0"/>
                                <w:numId w:val="19"/>
                              </w:numPr>
                              <w:spacing w:line="276" w:lineRule="auto"/>
                              <w:ind w:left="643" w:right="57"/>
                            </w:pPr>
                            <w:r w:rsidRPr="00531654">
                              <w:t>Use improvement cycles (see Appendix A) to:</w:t>
                            </w:r>
                          </w:p>
                          <w:p w14:paraId="64754DA4" w14:textId="506D2D41" w:rsidR="00080362" w:rsidRPr="00531654" w:rsidRDefault="00080362" w:rsidP="00531654">
                            <w:pPr>
                              <w:pStyle w:val="ListParagraph"/>
                              <w:numPr>
                                <w:ilvl w:val="1"/>
                                <w:numId w:val="19"/>
                              </w:numPr>
                              <w:spacing w:line="276" w:lineRule="auto"/>
                              <w:ind w:right="57"/>
                            </w:pPr>
                            <w:r w:rsidRPr="00531654">
                              <w:t>fine-tune the technique by first testing it with a small group of willing participants. Practise through role plays or simulations</w:t>
                            </w:r>
                          </w:p>
                          <w:p w14:paraId="03307DA6" w14:textId="77777777" w:rsidR="00080362" w:rsidRPr="00531654" w:rsidRDefault="00080362" w:rsidP="00531654">
                            <w:pPr>
                              <w:pStyle w:val="ListParagraph"/>
                              <w:numPr>
                                <w:ilvl w:val="1"/>
                                <w:numId w:val="19"/>
                              </w:numPr>
                              <w:spacing w:after="0" w:line="276" w:lineRule="auto"/>
                              <w:ind w:right="57"/>
                            </w:pPr>
                            <w:r w:rsidRPr="00531654">
                              <w:t>broaden use of the technique to other staff, specialties and procedures.</w:t>
                            </w:r>
                          </w:p>
                        </w:txbxContent>
                      </wps:txbx>
                      <wps:bodyPr rot="0" vert="horz" wrap="square" lIns="0" tIns="0" rIns="0" bIns="0" anchor="t" anchorCtr="0" upright="1">
                        <a:noAutofit/>
                      </wps:bodyPr>
                    </wps:wsp>
                  </a:graphicData>
                </a:graphic>
                <wp14:sizeRelV relativeFrom="margin">
                  <wp14:pctHeight>0</wp14:pctHeight>
                </wp14:sizeRelV>
              </wp:anchor>
            </w:drawing>
          </mc:Choice>
          <mc:Fallback>
            <w:pict>
              <v:shape w14:anchorId="22BD098D" id="Text Box 215" o:spid="_x0000_s1032" type="#_x0000_t202" style="position:absolute;margin-left:-.5pt;margin-top:9.15pt;width:451.65pt;height:113.3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" fillcolor="#dbe5f1 [660]">
                <v:textbox inset="0,0,0,0">
                  <w:txbxContent>
                    <w:p w14:paraId="586BC067" w14:textId="751F64DB" w:rsidR="00080362" w:rsidRPr="00531654" w:rsidRDefault="00080362" w:rsidP="00531654">
                      <w:pPr>
                        <w:pStyle w:val="ListParagraph"/>
                        <w:numPr>
                          <w:ilvl w:val="0"/>
                          <w:numId w:val="19"/>
                        </w:numPr>
                        <w:spacing w:before="240" w:line="276" w:lineRule="auto"/>
                        <w:ind w:left="643" w:right="57"/>
                      </w:pPr>
                      <w:r w:rsidRPr="00531654">
                        <w:t>Define a set of circumstances under which call-outs are expected to be used (start small).</w:t>
                      </w:r>
                    </w:p>
                    <w:p w14:paraId="38C12355" w14:textId="77777777" w:rsidR="00080362" w:rsidRPr="00531654" w:rsidRDefault="00080362" w:rsidP="00531654">
                      <w:pPr>
                        <w:pStyle w:val="ListParagraph"/>
                        <w:numPr>
                          <w:ilvl w:val="0"/>
                          <w:numId w:val="19"/>
                        </w:numPr>
                        <w:spacing w:line="276" w:lineRule="auto"/>
                        <w:ind w:left="643" w:right="57"/>
                      </w:pPr>
                      <w:r w:rsidRPr="00531654">
                        <w:t>Use improvement cycles (see Appendix A) to:</w:t>
                      </w:r>
                    </w:p>
                    <w:p w14:paraId="64754DA4" w14:textId="506D2D41" w:rsidR="00080362" w:rsidRPr="00531654" w:rsidRDefault="00080362" w:rsidP="00531654">
                      <w:pPr>
                        <w:pStyle w:val="ListParagraph"/>
                        <w:numPr>
                          <w:ilvl w:val="1"/>
                          <w:numId w:val="19"/>
                        </w:numPr>
                        <w:spacing w:line="276" w:lineRule="auto"/>
                        <w:ind w:right="57"/>
                      </w:pPr>
                      <w:r w:rsidRPr="00531654">
                        <w:t>fine-tune the technique by first testing it with a small group of willing participants. Practise through role plays or simulations</w:t>
                      </w:r>
                    </w:p>
                    <w:p w14:paraId="03307DA6" w14:textId="77777777" w:rsidR="00080362" w:rsidRPr="00531654" w:rsidRDefault="00080362" w:rsidP="00531654">
                      <w:pPr>
                        <w:pStyle w:val="ListParagraph"/>
                        <w:numPr>
                          <w:ilvl w:val="1"/>
                          <w:numId w:val="19"/>
                        </w:numPr>
                        <w:spacing w:after="0" w:line="276" w:lineRule="auto"/>
                        <w:ind w:right="57"/>
                      </w:pPr>
                      <w:r w:rsidRPr="00531654">
                        <w:t>broaden use of the technique to other staff, specialties and procedures.</w:t>
                      </w:r>
                    </w:p>
                  </w:txbxContent>
                </v:textbox>
              </v:shape>
            </w:pict>
          </mc:Fallback>
        </mc:AlternateContent>
      </w:r>
    </w:p>
    <w:p w14:paraId="2ADA7253" w14:textId="1960AC20" w:rsidR="00BE1238" w:rsidRDefault="00BE1238" w:rsidP="00A15B5E">
      <w:pPr>
        <w:spacing w:after="0"/>
        <w:rPr>
          <w:rFonts w:cs="Arial"/>
        </w:rPr>
      </w:pPr>
    </w:p>
    <w:p w14:paraId="2CB81687" w14:textId="2D44F6C9" w:rsidR="00BE1238" w:rsidRDefault="00BE1238" w:rsidP="00A15B5E">
      <w:pPr>
        <w:spacing w:after="0"/>
        <w:rPr>
          <w:rFonts w:cs="Arial"/>
        </w:rPr>
      </w:pPr>
    </w:p>
    <w:p w14:paraId="49BC4A45" w14:textId="577A1D52" w:rsidR="00BE1238" w:rsidRDefault="00BE1238" w:rsidP="00A15B5E">
      <w:pPr>
        <w:spacing w:after="0"/>
        <w:rPr>
          <w:rFonts w:cs="Arial"/>
        </w:rPr>
      </w:pPr>
    </w:p>
    <w:p w14:paraId="02C3ADFB" w14:textId="27F62BD6" w:rsidR="00BE1238" w:rsidRDefault="00BE1238" w:rsidP="00A15B5E">
      <w:pPr>
        <w:spacing w:after="0"/>
        <w:rPr>
          <w:rFonts w:cs="Arial"/>
        </w:rPr>
      </w:pPr>
    </w:p>
    <w:p w14:paraId="29FC6652" w14:textId="52EE1D66" w:rsidR="00BE1238" w:rsidRDefault="00BE1238" w:rsidP="00A15B5E">
      <w:pPr>
        <w:spacing w:after="0"/>
        <w:rPr>
          <w:rFonts w:cs="Arial"/>
        </w:rPr>
      </w:pPr>
    </w:p>
    <w:p w14:paraId="13EAA215" w14:textId="2B58B2CE" w:rsidR="00BE1238" w:rsidRDefault="00BE1238" w:rsidP="00A15B5E">
      <w:pPr>
        <w:spacing w:after="0"/>
        <w:rPr>
          <w:rFonts w:cs="Arial"/>
        </w:rPr>
      </w:pPr>
    </w:p>
    <w:p w14:paraId="04D06500" w14:textId="49BF7483" w:rsidR="00BE1238" w:rsidRDefault="00BE1238" w:rsidP="00A15B5E">
      <w:pPr>
        <w:spacing w:after="0"/>
        <w:rPr>
          <w:rFonts w:cs="Arial"/>
        </w:rPr>
      </w:pPr>
    </w:p>
    <w:p w14:paraId="50E59251" w14:textId="122B0745" w:rsidR="00BE1238" w:rsidRDefault="00BE1238" w:rsidP="00A15B5E">
      <w:pPr>
        <w:spacing w:after="0"/>
        <w:rPr>
          <w:rFonts w:cs="Arial"/>
        </w:rPr>
      </w:pPr>
    </w:p>
    <w:p w14:paraId="638AEC07" w14:textId="7587B472" w:rsidR="00BE1238" w:rsidRPr="00E02D30" w:rsidRDefault="00E02D30" w:rsidP="001A1281">
      <w:pPr>
        <w:pStyle w:val="H2evidencesummary"/>
      </w:pPr>
      <w:r w:rsidRPr="00E02D30">
        <w:t>Closed-loop communication</w:t>
      </w:r>
    </w:p>
    <w:p w14:paraId="4BF965D9" w14:textId="65C49806" w:rsidR="002E6DD5" w:rsidRPr="002E6DD5" w:rsidRDefault="002E6DD5" w:rsidP="00531654">
      <w:pPr>
        <w:pStyle w:val="Body"/>
      </w:pPr>
      <w:r w:rsidRPr="002E6DD5">
        <w:t>When we communicate with others, we cannot be sure they have heard us as intended unless they tell us what they heard</w:t>
      </w:r>
      <w:r w:rsidR="00EF53C3">
        <w:t xml:space="preserve"> (BC Patient Safety &amp; Quality Council 2013)</w:t>
      </w:r>
      <w:r w:rsidRPr="002E6DD5">
        <w:t xml:space="preserve">. This is the concept behind closed-loop communication. Closed-loop communication ensures the </w:t>
      </w:r>
      <w:r w:rsidR="00D149BC">
        <w:t>provider</w:t>
      </w:r>
      <w:r w:rsidR="00D149BC" w:rsidRPr="002E6DD5">
        <w:t xml:space="preserve"> </w:t>
      </w:r>
      <w:r w:rsidRPr="002E6DD5">
        <w:t xml:space="preserve">of </w:t>
      </w:r>
      <w:r w:rsidR="00D149BC">
        <w:t xml:space="preserve">the </w:t>
      </w:r>
      <w:r w:rsidRPr="002E6DD5">
        <w:t xml:space="preserve">information knows </w:t>
      </w:r>
      <w:r w:rsidR="00D149BC">
        <w:t xml:space="preserve">that </w:t>
      </w:r>
      <w:r w:rsidRPr="002E6DD5">
        <w:t>the receiver of the information has heard and understood their instructions.</w:t>
      </w:r>
    </w:p>
    <w:p w14:paraId="5A9D6CA2" w14:textId="0066F191" w:rsidR="002E6DD5" w:rsidRPr="002E6DD5" w:rsidRDefault="002E6DD5" w:rsidP="00531654">
      <w:pPr>
        <w:pStyle w:val="Body"/>
      </w:pPr>
      <w:r w:rsidRPr="002E6DD5">
        <w:t xml:space="preserve">Misinterpreted communication has the potential to lead to adverse events. It is always important to ensure </w:t>
      </w:r>
      <w:r w:rsidR="00264B9A">
        <w:t xml:space="preserve">that </w:t>
      </w:r>
      <w:r w:rsidRPr="002E6DD5">
        <w:t xml:space="preserve">a message or instruction has been transferred as intended. Repeating back instructions right away to clarify what has been said </w:t>
      </w:r>
      <w:r w:rsidR="00264B9A">
        <w:t>allows</w:t>
      </w:r>
      <w:r w:rsidR="00264B9A" w:rsidRPr="002E6DD5">
        <w:t xml:space="preserve"> </w:t>
      </w:r>
      <w:r w:rsidRPr="002E6DD5">
        <w:t xml:space="preserve">the receiver </w:t>
      </w:r>
      <w:r w:rsidR="00264B9A">
        <w:t xml:space="preserve">to </w:t>
      </w:r>
      <w:r w:rsidRPr="002E6DD5">
        <w:lastRenderedPageBreak/>
        <w:t>know they got the correct message</w:t>
      </w:r>
      <w:r w:rsidR="00264B9A">
        <w:t xml:space="preserve"> and the provider to be assured their message has been received correctly</w:t>
      </w:r>
      <w:r w:rsidRPr="002E6DD5">
        <w:t>.</w:t>
      </w:r>
    </w:p>
    <w:p w14:paraId="161A4A35" w14:textId="222BC047" w:rsidR="00BE1238" w:rsidRPr="002E6DD5" w:rsidRDefault="005E545C" w:rsidP="00531654">
      <w:pPr>
        <w:pStyle w:val="Body"/>
      </w:pPr>
      <w:r>
        <w:rPr>
          <w:noProof/>
        </w:rPr>
        <mc:AlternateContent>
          <mc:Choice Requires="wps">
            <w:drawing>
              <wp:anchor distT="0" distB="0" distL="0" distR="0" simplePos="0" relativeHeight="251680768" behindDoc="1" locked="0" layoutInCell="1" allowOverlap="1" wp14:anchorId="593DCA5B" wp14:editId="7DFDAD5B">
                <wp:simplePos x="0" y="0"/>
                <wp:positionH relativeFrom="margin">
                  <wp:align>right</wp:align>
                </wp:positionH>
                <wp:positionV relativeFrom="paragraph">
                  <wp:posOffset>480562</wp:posOffset>
                </wp:positionV>
                <wp:extent cx="5735955" cy="1003300"/>
                <wp:effectExtent l="0" t="0" r="17145" b="25400"/>
                <wp:wrapTopAndBottom/>
                <wp:docPr id="323" name="Text Box 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5955" cy="1003300"/>
                        </a:xfrm>
                        <a:prstGeom prst="rect">
                          <a:avLst/>
                        </a:prstGeom>
                        <a:solidFill>
                          <a:schemeClr val="accent1">
                            <a:lumMod val="20000"/>
                            <a:lumOff val="80000"/>
                          </a:schemeClr>
                        </a:solidFill>
                        <a:ln>
                          <a:solidFill>
                            <a:srgbClr val="000000"/>
                          </a:solidFill>
                        </a:ln>
                      </wps:spPr>
                      <wps:txbx>
                        <w:txbxContent>
                          <w:p w14:paraId="717B925B" w14:textId="77777777" w:rsidR="00080362" w:rsidRPr="00264C79" w:rsidRDefault="00080362" w:rsidP="00531654">
                            <w:pPr>
                              <w:pStyle w:val="ListParagraph"/>
                              <w:numPr>
                                <w:ilvl w:val="0"/>
                                <w:numId w:val="20"/>
                              </w:numPr>
                              <w:spacing w:before="240" w:line="276" w:lineRule="auto"/>
                              <w:ind w:right="57"/>
                            </w:pPr>
                            <w:r w:rsidRPr="00531654">
                              <w:t>The sender states their message/instruction.</w:t>
                            </w:r>
                          </w:p>
                          <w:p w14:paraId="2CAA9343" w14:textId="7A8044BF" w:rsidR="00080362" w:rsidRPr="00264C79" w:rsidRDefault="00080362" w:rsidP="00531654">
                            <w:pPr>
                              <w:pStyle w:val="ListParagraph"/>
                              <w:numPr>
                                <w:ilvl w:val="0"/>
                                <w:numId w:val="20"/>
                              </w:numPr>
                              <w:spacing w:before="240" w:line="276" w:lineRule="auto"/>
                              <w:ind w:right="57"/>
                            </w:pPr>
                            <w:r w:rsidRPr="00531654">
                              <w:t>The receiver accepts the information, acknowledges its receipt and repeats the information.</w:t>
                            </w:r>
                          </w:p>
                          <w:p w14:paraId="26E041E4" w14:textId="77777777" w:rsidR="00080362" w:rsidRPr="00264C79" w:rsidRDefault="00080362" w:rsidP="00531654">
                            <w:pPr>
                              <w:pStyle w:val="ListParagraph"/>
                              <w:numPr>
                                <w:ilvl w:val="0"/>
                                <w:numId w:val="20"/>
                              </w:numPr>
                              <w:spacing w:before="240" w:line="276" w:lineRule="auto"/>
                              <w:ind w:right="57"/>
                            </w:pPr>
                            <w:r w:rsidRPr="00531654">
                              <w:t>The sender verifies the information has been interpreted correctl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3DCA5B" id="Text Box 209" o:spid="_x0000_s1033" type="#_x0000_t202" style="position:absolute;margin-left:400.45pt;margin-top:37.85pt;width:451.65pt;height:79pt;z-index:-251635712;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" fillcolor="#dbe5f1 [660]">
                <v:textbox inset="0,0,0,0">
                  <w:txbxContent>
                    <w:p w14:paraId="717B925B" w14:textId="77777777" w:rsidR="00080362" w:rsidRPr="00264C79" w:rsidRDefault="00080362" w:rsidP="00531654">
                      <w:pPr>
                        <w:pStyle w:val="ListParagraph"/>
                        <w:numPr>
                          <w:ilvl w:val="0"/>
                          <w:numId w:val="20"/>
                        </w:numPr>
                        <w:spacing w:before="240" w:line="276" w:lineRule="auto"/>
                        <w:ind w:right="57"/>
                      </w:pPr>
                      <w:r w:rsidRPr="00531654">
                        <w:t>The sender states their message/instruction.</w:t>
                      </w:r>
                    </w:p>
                    <w:p w14:paraId="2CAA9343" w14:textId="7A8044BF" w:rsidR="00080362" w:rsidRPr="00264C79" w:rsidRDefault="00080362" w:rsidP="00531654">
                      <w:pPr>
                        <w:pStyle w:val="ListParagraph"/>
                        <w:numPr>
                          <w:ilvl w:val="0"/>
                          <w:numId w:val="20"/>
                        </w:numPr>
                        <w:spacing w:before="240" w:line="276" w:lineRule="auto"/>
                        <w:ind w:right="57"/>
                      </w:pPr>
                      <w:r w:rsidRPr="00531654">
                        <w:t>The receiver accepts the information, acknowledges its receipt and repeats the information.</w:t>
                      </w:r>
                    </w:p>
                    <w:p w14:paraId="26E041E4" w14:textId="77777777" w:rsidR="00080362" w:rsidRPr="00264C79" w:rsidRDefault="00080362" w:rsidP="00531654">
                      <w:pPr>
                        <w:pStyle w:val="ListParagraph"/>
                        <w:numPr>
                          <w:ilvl w:val="0"/>
                          <w:numId w:val="20"/>
                        </w:numPr>
                        <w:spacing w:before="240" w:line="276" w:lineRule="auto"/>
                        <w:ind w:right="57"/>
                      </w:pPr>
                      <w:r w:rsidRPr="00531654">
                        <w:t>The sender verifies the information has been interpreted correctly.</w:t>
                      </w:r>
                    </w:p>
                  </w:txbxContent>
                </v:textbox>
                <w10:wrap type="topAndBottom" anchorx="margin"/>
              </v:shape>
            </w:pict>
          </mc:Fallback>
        </mc:AlternateContent>
      </w:r>
      <w:r w:rsidR="002E6DD5" w:rsidRPr="002E6DD5">
        <w:t>Closed-loop communication is an important tool that can be applied to theatre team briefings, the surgical safety checklist and debriefing.</w:t>
      </w:r>
    </w:p>
    <w:p w14:paraId="62E77488" w14:textId="6474F277" w:rsidR="00BE1238" w:rsidRPr="0052225C" w:rsidRDefault="0052225C" w:rsidP="004B6AE7">
      <w:pPr>
        <w:pStyle w:val="H2evidencesummary"/>
      </w:pPr>
      <w:r w:rsidRPr="0052225C">
        <w:t>ISBAR</w:t>
      </w:r>
    </w:p>
    <w:p w14:paraId="58963205" w14:textId="30A92FDD" w:rsidR="00E627C9" w:rsidRPr="00E627C9" w:rsidRDefault="00E627C9" w:rsidP="005E545C">
      <w:pPr>
        <w:pStyle w:val="Body"/>
      </w:pPr>
      <w:r w:rsidRPr="00E627C9">
        <w:t xml:space="preserve">ISBAR </w:t>
      </w:r>
      <w:r w:rsidR="000A692B">
        <w:t xml:space="preserve">(Identify, Situation, Background, Assessment, Recommendation) </w:t>
      </w:r>
      <w:r w:rsidRPr="00E627C9">
        <w:t>is a framework for communicating information in a clear, contextualised and collaborative way. When all members of the surgical team</w:t>
      </w:r>
      <w:r w:rsidR="000A692B" w:rsidRPr="000A692B">
        <w:t xml:space="preserve"> </w:t>
      </w:r>
      <w:r w:rsidR="000A692B" w:rsidRPr="00E627C9">
        <w:t>adopt</w:t>
      </w:r>
      <w:r w:rsidR="000A692B">
        <w:t xml:space="preserve"> ISBAR</w:t>
      </w:r>
      <w:r w:rsidRPr="00E627C9">
        <w:t>, patient information is more easily and clearly conveyed, with minimised risk of misinterpretation. ISBAR can be used in person or over the phone, in handovers between units and at shift changes</w:t>
      </w:r>
      <w:r w:rsidR="00EF53C3">
        <w:t xml:space="preserve"> (BC Patient Safety &amp; Quality Council 2013)</w:t>
      </w:r>
      <w:r w:rsidRPr="00E627C9">
        <w:t>.</w:t>
      </w:r>
    </w:p>
    <w:p w14:paraId="322DFB02" w14:textId="78266276" w:rsidR="00E627C9" w:rsidRPr="00E627C9" w:rsidRDefault="00E627C9" w:rsidP="005E545C">
      <w:pPr>
        <w:pStyle w:val="Body"/>
      </w:pPr>
      <w:r w:rsidRPr="00E627C9">
        <w:t xml:space="preserve">In particular, ISBAR is useful during theatre team briefings, the surgical safety checklist and debriefings. Each </w:t>
      </w:r>
      <w:r w:rsidR="003A028F">
        <w:t>ISBAR</w:t>
      </w:r>
      <w:r w:rsidR="003A028F" w:rsidRPr="00E627C9">
        <w:t xml:space="preserve"> </w:t>
      </w:r>
      <w:r w:rsidRPr="00E627C9">
        <w:t>intervention requires patient information to be shared between team members in a collaborative way.</w:t>
      </w:r>
    </w:p>
    <w:p w14:paraId="1F275191" w14:textId="26C6FBAA" w:rsidR="00BE1238" w:rsidRDefault="00E627C9" w:rsidP="005E545C">
      <w:pPr>
        <w:pStyle w:val="Body"/>
      </w:pPr>
      <w:r w:rsidRPr="00E627C9">
        <w:t>Using ISBAR will help ensure team members are operating with the same level of understanding and within the same context. Importantly, this tool allows staff to communicate assertively and effectively, reducing the need for repetition</w:t>
      </w:r>
      <w:r w:rsidR="00EF53C3">
        <w:t xml:space="preserve"> (NH</w:t>
      </w:r>
      <w:r w:rsidR="006E3DFD">
        <w:t>S</w:t>
      </w:r>
      <w:r w:rsidR="00EF53C3">
        <w:t xml:space="preserve"> Institute for Innovation and Improvement </w:t>
      </w:r>
      <w:r w:rsidR="00D66D9B">
        <w:t>2010)</w:t>
      </w:r>
      <w:r w:rsidRPr="00E627C9">
        <w:t>.</w:t>
      </w:r>
    </w:p>
    <w:p w14:paraId="01E71290" w14:textId="5C365D41" w:rsidR="00BE1238" w:rsidRDefault="00D66D9B" w:rsidP="00A15B5E">
      <w:pPr>
        <w:spacing w:after="0"/>
        <w:rPr>
          <w:rFonts w:cs="Arial"/>
        </w:rPr>
      </w:pPr>
      <w:r>
        <w:rPr>
          <w:noProof/>
        </w:rPr>
        <mc:AlternateContent>
          <mc:Choice Requires="wps">
            <w:drawing>
              <wp:anchor distT="0" distB="0" distL="114300" distR="114300" simplePos="0" relativeHeight="251682816" behindDoc="0" locked="0" layoutInCell="1" allowOverlap="1" wp14:anchorId="5EC59143" wp14:editId="69A19FB0">
                <wp:simplePos x="0" y="0"/>
                <wp:positionH relativeFrom="margin">
                  <wp:align>left</wp:align>
                </wp:positionH>
                <wp:positionV relativeFrom="paragraph">
                  <wp:posOffset>13362</wp:posOffset>
                </wp:positionV>
                <wp:extent cx="5735955" cy="1406769"/>
                <wp:effectExtent l="0" t="0" r="17145" b="22225"/>
                <wp:wrapNone/>
                <wp:docPr id="322"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5955" cy="1406769"/>
                        </a:xfrm>
                        <a:prstGeom prst="rect">
                          <a:avLst/>
                        </a:prstGeom>
                        <a:solidFill>
                          <a:schemeClr val="accent1">
                            <a:lumMod val="20000"/>
                            <a:lumOff val="80000"/>
                          </a:schemeClr>
                        </a:solidFill>
                        <a:ln>
                          <a:solidFill>
                            <a:srgbClr val="000000"/>
                          </a:solidFill>
                        </a:ln>
                      </wps:spPr>
                      <wps:txbx>
                        <w:txbxContent>
                          <w:p w14:paraId="2169ED29" w14:textId="1CB04415" w:rsidR="00080362" w:rsidRPr="00E26913" w:rsidRDefault="00080362" w:rsidP="005E545C">
                            <w:pPr>
                              <w:pStyle w:val="ListParagraph"/>
                              <w:numPr>
                                <w:ilvl w:val="0"/>
                                <w:numId w:val="21"/>
                              </w:numPr>
                              <w:spacing w:before="240" w:line="276" w:lineRule="auto"/>
                              <w:ind w:right="57"/>
                            </w:pPr>
                            <w:r w:rsidRPr="005E545C">
                              <w:t>Identify: Who is the patient?</w:t>
                            </w:r>
                          </w:p>
                          <w:p w14:paraId="77BC13AF" w14:textId="77777777" w:rsidR="00080362" w:rsidRPr="00E26913" w:rsidRDefault="00080362" w:rsidP="005E545C">
                            <w:pPr>
                              <w:pStyle w:val="ListParagraph"/>
                              <w:numPr>
                                <w:ilvl w:val="0"/>
                                <w:numId w:val="21"/>
                              </w:numPr>
                              <w:spacing w:before="240" w:line="276" w:lineRule="auto"/>
                              <w:ind w:right="57"/>
                            </w:pPr>
                            <w:r w:rsidRPr="005E545C">
                              <w:t>Situation: What is the situation at hand?</w:t>
                            </w:r>
                          </w:p>
                          <w:p w14:paraId="054C1FF5" w14:textId="77777777" w:rsidR="00080362" w:rsidRPr="00E26913" w:rsidRDefault="00080362" w:rsidP="005E545C">
                            <w:pPr>
                              <w:pStyle w:val="ListParagraph"/>
                              <w:numPr>
                                <w:ilvl w:val="0"/>
                                <w:numId w:val="21"/>
                              </w:numPr>
                              <w:spacing w:before="240" w:line="276" w:lineRule="auto"/>
                              <w:ind w:right="57"/>
                            </w:pPr>
                            <w:r w:rsidRPr="005E545C">
                              <w:t>Background: What is the relevant background information about the patient?</w:t>
                            </w:r>
                          </w:p>
                          <w:p w14:paraId="5472A563" w14:textId="77777777" w:rsidR="00080362" w:rsidRPr="00E26913" w:rsidRDefault="00080362" w:rsidP="005E545C">
                            <w:pPr>
                              <w:pStyle w:val="ListParagraph"/>
                              <w:numPr>
                                <w:ilvl w:val="0"/>
                                <w:numId w:val="21"/>
                              </w:numPr>
                              <w:spacing w:before="240" w:line="276" w:lineRule="auto"/>
                              <w:ind w:right="57"/>
                            </w:pPr>
                            <w:r w:rsidRPr="005E545C">
                              <w:t>Assessment: What is your assessment of the situation?</w:t>
                            </w:r>
                          </w:p>
                          <w:p w14:paraId="4D3FA752" w14:textId="3130901A" w:rsidR="00080362" w:rsidRPr="00E26913" w:rsidRDefault="00080362" w:rsidP="005E545C">
                            <w:pPr>
                              <w:pStyle w:val="ListParagraph"/>
                              <w:numPr>
                                <w:ilvl w:val="0"/>
                                <w:numId w:val="21"/>
                              </w:numPr>
                              <w:spacing w:before="240" w:line="276" w:lineRule="auto"/>
                              <w:ind w:right="57"/>
                            </w:pPr>
                            <w:r w:rsidRPr="005E545C">
                              <w:t>Recommendation: What do you think should be done or what do you need? What is the specific solution to the problem?</w:t>
                            </w:r>
                          </w:p>
                        </w:txbxContent>
                      </wps:txbx>
                      <wps:bodyPr rot="0" vert="horz" wrap="square" lIns="0" tIns="0" rIns="0" bIns="0" anchor="t" anchorCtr="0" upright="1">
                        <a:noAutofit/>
                      </wps:bodyPr>
                    </wps:wsp>
                  </a:graphicData>
                </a:graphic>
                <wp14:sizeRelV relativeFrom="margin">
                  <wp14:pctHeight>0</wp14:pctHeight>
                </wp14:sizeRelV>
              </wp:anchor>
            </w:drawing>
          </mc:Choice>
          <mc:Fallback>
            <w:pict>
              <v:shape w14:anchorId="5EC59143" id="Text Box 206" o:spid="_x0000_s1034" type="#_x0000_t202" style="position:absolute;margin-left:0;margin-top:1.05pt;width:451.65pt;height:110.75pt;z-index:2516828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" fillcolor="#dbe5f1 [660]">
                <v:textbox inset="0,0,0,0">
                  <w:txbxContent>
                    <w:p w14:paraId="2169ED29" w14:textId="1CB04415" w:rsidR="00080362" w:rsidRPr="00E26913" w:rsidRDefault="00080362" w:rsidP="005E545C">
                      <w:pPr>
                        <w:pStyle w:val="ListParagraph"/>
                        <w:numPr>
                          <w:ilvl w:val="0"/>
                          <w:numId w:val="21"/>
                        </w:numPr>
                        <w:spacing w:before="240" w:line="276" w:lineRule="auto"/>
                        <w:ind w:right="57"/>
                      </w:pPr>
                      <w:r w:rsidRPr="005E545C">
                        <w:t>Identify: Who is the patient?</w:t>
                      </w:r>
                    </w:p>
                    <w:p w14:paraId="77BC13AF" w14:textId="77777777" w:rsidR="00080362" w:rsidRPr="00E26913" w:rsidRDefault="00080362" w:rsidP="005E545C">
                      <w:pPr>
                        <w:pStyle w:val="ListParagraph"/>
                        <w:numPr>
                          <w:ilvl w:val="0"/>
                          <w:numId w:val="21"/>
                        </w:numPr>
                        <w:spacing w:before="240" w:line="276" w:lineRule="auto"/>
                        <w:ind w:right="57"/>
                      </w:pPr>
                      <w:r w:rsidRPr="005E545C">
                        <w:t>Situation: What is the situation at hand?</w:t>
                      </w:r>
                    </w:p>
                    <w:p w14:paraId="054C1FF5" w14:textId="77777777" w:rsidR="00080362" w:rsidRPr="00E26913" w:rsidRDefault="00080362" w:rsidP="005E545C">
                      <w:pPr>
                        <w:pStyle w:val="ListParagraph"/>
                        <w:numPr>
                          <w:ilvl w:val="0"/>
                          <w:numId w:val="21"/>
                        </w:numPr>
                        <w:spacing w:before="240" w:line="276" w:lineRule="auto"/>
                        <w:ind w:right="57"/>
                      </w:pPr>
                      <w:r w:rsidRPr="005E545C">
                        <w:t>Background: What is the relevant background information about the patient?</w:t>
                      </w:r>
                    </w:p>
                    <w:p w14:paraId="5472A563" w14:textId="77777777" w:rsidR="00080362" w:rsidRPr="00E26913" w:rsidRDefault="00080362" w:rsidP="005E545C">
                      <w:pPr>
                        <w:pStyle w:val="ListParagraph"/>
                        <w:numPr>
                          <w:ilvl w:val="0"/>
                          <w:numId w:val="21"/>
                        </w:numPr>
                        <w:spacing w:before="240" w:line="276" w:lineRule="auto"/>
                        <w:ind w:right="57"/>
                      </w:pPr>
                      <w:r w:rsidRPr="005E545C">
                        <w:t>Assessment: What is your assessment of the situation?</w:t>
                      </w:r>
                    </w:p>
                    <w:p w14:paraId="4D3FA752" w14:textId="3130901A" w:rsidR="00080362" w:rsidRPr="00E26913" w:rsidRDefault="00080362" w:rsidP="005E545C">
                      <w:pPr>
                        <w:pStyle w:val="ListParagraph"/>
                        <w:numPr>
                          <w:ilvl w:val="0"/>
                          <w:numId w:val="21"/>
                        </w:numPr>
                        <w:spacing w:before="240" w:line="276" w:lineRule="auto"/>
                        <w:ind w:right="57"/>
                      </w:pPr>
                      <w:r w:rsidRPr="005E545C">
                        <w:t>Recommendation: What do you think should be done or what do you need? What is the specific solution to the problem?</w:t>
                      </w:r>
                    </w:p>
                  </w:txbxContent>
                </v:textbox>
                <w10:wrap anchorx="margin"/>
              </v:shape>
            </w:pict>
          </mc:Fallback>
        </mc:AlternateContent>
      </w:r>
    </w:p>
    <w:p w14:paraId="3BF89D23" w14:textId="031F72E7" w:rsidR="00E627C9" w:rsidRDefault="00E627C9" w:rsidP="00A15B5E">
      <w:pPr>
        <w:spacing w:after="0"/>
        <w:rPr>
          <w:rFonts w:cs="Arial"/>
        </w:rPr>
      </w:pPr>
    </w:p>
    <w:p w14:paraId="63BD6923" w14:textId="74775754" w:rsidR="00E627C9" w:rsidRDefault="00E627C9" w:rsidP="00A15B5E">
      <w:pPr>
        <w:spacing w:after="0"/>
        <w:rPr>
          <w:rFonts w:cs="Arial"/>
        </w:rPr>
      </w:pPr>
    </w:p>
    <w:p w14:paraId="215E15C6" w14:textId="71157E37" w:rsidR="00E627C9" w:rsidRDefault="00E627C9" w:rsidP="00A15B5E">
      <w:pPr>
        <w:spacing w:after="0"/>
        <w:rPr>
          <w:rFonts w:cs="Arial"/>
        </w:rPr>
      </w:pPr>
    </w:p>
    <w:p w14:paraId="1733E4DF" w14:textId="1C5CED8A" w:rsidR="00E627C9" w:rsidRDefault="00E627C9" w:rsidP="00A15B5E">
      <w:pPr>
        <w:spacing w:after="0"/>
        <w:rPr>
          <w:rFonts w:cs="Arial"/>
        </w:rPr>
      </w:pPr>
    </w:p>
    <w:p w14:paraId="757AC1AF" w14:textId="01654EFD" w:rsidR="00E627C9" w:rsidRDefault="00E627C9" w:rsidP="00A15B5E">
      <w:pPr>
        <w:spacing w:after="0"/>
        <w:rPr>
          <w:rFonts w:cs="Arial"/>
        </w:rPr>
      </w:pPr>
    </w:p>
    <w:p w14:paraId="2693EF7E" w14:textId="2EA411B7" w:rsidR="00E627C9" w:rsidRDefault="00E627C9" w:rsidP="00A15B5E">
      <w:pPr>
        <w:spacing w:after="0"/>
        <w:rPr>
          <w:rFonts w:cs="Arial"/>
        </w:rPr>
      </w:pPr>
    </w:p>
    <w:p w14:paraId="7A3E45CA" w14:textId="77777777" w:rsidR="00E627C9" w:rsidRDefault="00E627C9" w:rsidP="00A15B5E">
      <w:pPr>
        <w:spacing w:after="0"/>
        <w:rPr>
          <w:rFonts w:cs="Arial"/>
        </w:rPr>
      </w:pPr>
    </w:p>
    <w:p w14:paraId="6BF72223" w14:textId="3AB17722" w:rsidR="002C37D0" w:rsidRPr="002C37D0" w:rsidRDefault="002C37D0" w:rsidP="004B6AE7">
      <w:pPr>
        <w:pStyle w:val="H2evidencesummary"/>
      </w:pPr>
      <w:r w:rsidRPr="002C37D0">
        <w:t>Two</w:t>
      </w:r>
      <w:r w:rsidR="006C6D42">
        <w:rPr>
          <w:spacing w:val="1"/>
        </w:rPr>
        <w:t>-</w:t>
      </w:r>
      <w:r w:rsidRPr="002C37D0">
        <w:t>challenge</w:t>
      </w:r>
      <w:r w:rsidRPr="002C37D0">
        <w:rPr>
          <w:spacing w:val="2"/>
        </w:rPr>
        <w:t xml:space="preserve"> </w:t>
      </w:r>
      <w:r w:rsidRPr="002C37D0">
        <w:t>rule</w:t>
      </w:r>
    </w:p>
    <w:p w14:paraId="270AC899" w14:textId="69B0114B" w:rsidR="00B037D7" w:rsidRPr="00B037D7" w:rsidRDefault="00B037D7" w:rsidP="005E545C">
      <w:pPr>
        <w:pStyle w:val="Body"/>
      </w:pPr>
      <w:r w:rsidRPr="00B037D7">
        <w:t xml:space="preserve">It is human nature to say something once, and often </w:t>
      </w:r>
      <w:r w:rsidR="006C6D42">
        <w:t xml:space="preserve">to </w:t>
      </w:r>
      <w:r w:rsidRPr="00B037D7">
        <w:t>not listen to something the first time</w:t>
      </w:r>
      <w:r w:rsidR="006C6D42">
        <w:t xml:space="preserve"> it is explained to you</w:t>
      </w:r>
      <w:r w:rsidR="00D66D9B">
        <w:t xml:space="preserve"> (BC Patient Safety &amp; Quality Council 2013)</w:t>
      </w:r>
      <w:r w:rsidRPr="00B037D7">
        <w:t>. The two</w:t>
      </w:r>
      <w:r w:rsidR="006C6D42">
        <w:t>-</w:t>
      </w:r>
      <w:r w:rsidRPr="00B037D7">
        <w:t>challenge rule supports the speaker to raise their concerns twice if those concerns are not addressed the first time.</w:t>
      </w:r>
    </w:p>
    <w:p w14:paraId="4338D55B" w14:textId="32433545" w:rsidR="003707B5" w:rsidRPr="00B037D7" w:rsidRDefault="00B037D7" w:rsidP="005E545C">
      <w:pPr>
        <w:pStyle w:val="Body"/>
      </w:pPr>
      <w:r w:rsidRPr="00B037D7">
        <w:t>This rule highlights the responsibility of the listener to respond to the speaker, at least the second time the speaker asserts their concern. If the listener continues to be unresponsive, the two</w:t>
      </w:r>
      <w:r w:rsidR="006C6D42">
        <w:t>-</w:t>
      </w:r>
      <w:r w:rsidRPr="00B037D7">
        <w:t xml:space="preserve">challenge rule empowers the concerned speaker to act and raise their concern with someone </w:t>
      </w:r>
      <w:r w:rsidR="006C6D42">
        <w:t>who can</w:t>
      </w:r>
      <w:r w:rsidRPr="00B037D7">
        <w:t xml:space="preserve"> address the situation effectively.</w:t>
      </w:r>
    </w:p>
    <w:p w14:paraId="0C699776" w14:textId="248FFFF6" w:rsidR="003707B5" w:rsidRDefault="00BE5519" w:rsidP="00A15B5E">
      <w:pPr>
        <w:spacing w:after="0"/>
        <w:rPr>
          <w:rFonts w:cs="Arial"/>
        </w:rPr>
      </w:pPr>
      <w:r>
        <w:rPr>
          <w:noProof/>
        </w:rPr>
        <w:lastRenderedPageBreak/>
        <mc:AlternateContent>
          <mc:Choice Requires="wps">
            <w:drawing>
              <wp:anchor distT="0" distB="0" distL="114300" distR="114300" simplePos="0" relativeHeight="251684864" behindDoc="0" locked="0" layoutInCell="1" allowOverlap="1" wp14:anchorId="4C29D711" wp14:editId="6855651A">
                <wp:simplePos x="0" y="0"/>
                <wp:positionH relativeFrom="column">
                  <wp:posOffset>-6394</wp:posOffset>
                </wp:positionH>
                <wp:positionV relativeFrom="paragraph">
                  <wp:posOffset>57550</wp:posOffset>
                </wp:positionV>
                <wp:extent cx="5735955" cy="1406769"/>
                <wp:effectExtent l="0" t="0" r="17145" b="22225"/>
                <wp:wrapNone/>
                <wp:docPr id="318" name="Text Box 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5955" cy="1406769"/>
                        </a:xfrm>
                        <a:prstGeom prst="rect">
                          <a:avLst/>
                        </a:prstGeom>
                        <a:solidFill>
                          <a:schemeClr val="accent1">
                            <a:lumMod val="20000"/>
                            <a:lumOff val="80000"/>
                          </a:schemeClr>
                        </a:solidFill>
                        <a:ln>
                          <a:solidFill>
                            <a:srgbClr val="000000"/>
                          </a:solidFill>
                        </a:ln>
                      </wps:spPr>
                      <wps:txbx>
                        <w:txbxContent>
                          <w:p w14:paraId="14083CC5" w14:textId="77777777" w:rsidR="00080362" w:rsidRPr="00E26913" w:rsidRDefault="00080362" w:rsidP="005E545C">
                            <w:pPr>
                              <w:pStyle w:val="ListParagraph"/>
                              <w:numPr>
                                <w:ilvl w:val="0"/>
                                <w:numId w:val="22"/>
                              </w:numPr>
                              <w:spacing w:before="240" w:line="276" w:lineRule="auto"/>
                              <w:ind w:right="57"/>
                            </w:pPr>
                            <w:r w:rsidRPr="005E545C">
                              <w:t>Raise your concern for the first time and wait to be addressed by the team member to whom you are speaking.</w:t>
                            </w:r>
                          </w:p>
                          <w:p w14:paraId="1B1005F2" w14:textId="77777777" w:rsidR="00080362" w:rsidRPr="00E26913" w:rsidRDefault="00080362" w:rsidP="005E545C">
                            <w:pPr>
                              <w:pStyle w:val="ListParagraph"/>
                              <w:numPr>
                                <w:ilvl w:val="0"/>
                                <w:numId w:val="22"/>
                              </w:numPr>
                              <w:spacing w:before="240" w:line="276" w:lineRule="auto"/>
                              <w:ind w:right="57"/>
                            </w:pPr>
                            <w:r w:rsidRPr="005E545C">
                              <w:t>If your initial request is not heard, speak up again. Assert your concern at least twice.</w:t>
                            </w:r>
                          </w:p>
                          <w:p w14:paraId="50C0C71E" w14:textId="77777777" w:rsidR="00080362" w:rsidRPr="00E26913" w:rsidRDefault="00080362" w:rsidP="005E545C">
                            <w:pPr>
                              <w:pStyle w:val="ListParagraph"/>
                              <w:numPr>
                                <w:ilvl w:val="0"/>
                                <w:numId w:val="22"/>
                              </w:numPr>
                              <w:spacing w:before="240" w:line="276" w:lineRule="auto"/>
                              <w:ind w:right="57"/>
                            </w:pPr>
                            <w:r w:rsidRPr="005E545C">
                              <w:t>It is the responsibility of the listener to respond.</w:t>
                            </w:r>
                          </w:p>
                          <w:p w14:paraId="0EA39834" w14:textId="7CD487B4" w:rsidR="00080362" w:rsidRPr="00E26913" w:rsidRDefault="00080362" w:rsidP="005E545C">
                            <w:pPr>
                              <w:pStyle w:val="ListParagraph"/>
                              <w:numPr>
                                <w:ilvl w:val="0"/>
                                <w:numId w:val="22"/>
                              </w:numPr>
                              <w:spacing w:before="240" w:line="276" w:lineRule="auto"/>
                              <w:ind w:right="57"/>
                            </w:pPr>
                            <w:r w:rsidRPr="005E545C">
                              <w:t>If the listener does not respond, raise your concern with someone who can address the situation.</w:t>
                            </w:r>
                          </w:p>
                        </w:txbxContent>
                      </wps:txbx>
                      <wps:bodyPr rot="0" vert="horz" wrap="square" lIns="0" tIns="0" rIns="0" bIns="0" anchor="t" anchorCtr="0" upright="1">
                        <a:noAutofit/>
                      </wps:bodyPr>
                    </wps:wsp>
                  </a:graphicData>
                </a:graphic>
                <wp14:sizeRelV relativeFrom="margin">
                  <wp14:pctHeight>0</wp14:pctHeight>
                </wp14:sizeRelV>
              </wp:anchor>
            </w:drawing>
          </mc:Choice>
          <mc:Fallback>
            <w:pict>
              <v:shape w14:anchorId="4C29D711" id="Text Box 202" o:spid="_x0000_s1035" type="#_x0000_t202" style="position:absolute;margin-left:-.5pt;margin-top:4.55pt;width:451.65pt;height:110.7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" fillcolor="#dbe5f1 [660]">
                <v:textbox inset="0,0,0,0">
                  <w:txbxContent>
                    <w:p w14:paraId="14083CC5" w14:textId="77777777" w:rsidR="00080362" w:rsidRPr="00E26913" w:rsidRDefault="00080362" w:rsidP="005E545C">
                      <w:pPr>
                        <w:pStyle w:val="ListParagraph"/>
                        <w:numPr>
                          <w:ilvl w:val="0"/>
                          <w:numId w:val="22"/>
                        </w:numPr>
                        <w:spacing w:before="240" w:line="276" w:lineRule="auto"/>
                        <w:ind w:right="57"/>
                      </w:pPr>
                      <w:r w:rsidRPr="005E545C">
                        <w:t>Raise your concern for the first time and wait to be addressed by the team member to whom you are speaking.</w:t>
                      </w:r>
                    </w:p>
                    <w:p w14:paraId="1B1005F2" w14:textId="77777777" w:rsidR="00080362" w:rsidRPr="00E26913" w:rsidRDefault="00080362" w:rsidP="005E545C">
                      <w:pPr>
                        <w:pStyle w:val="ListParagraph"/>
                        <w:numPr>
                          <w:ilvl w:val="0"/>
                          <w:numId w:val="22"/>
                        </w:numPr>
                        <w:spacing w:before="240" w:line="276" w:lineRule="auto"/>
                        <w:ind w:right="57"/>
                      </w:pPr>
                      <w:r w:rsidRPr="005E545C">
                        <w:t>If your initial request is not heard, speak up again. Assert your concern at least twice.</w:t>
                      </w:r>
                    </w:p>
                    <w:p w14:paraId="50C0C71E" w14:textId="77777777" w:rsidR="00080362" w:rsidRPr="00E26913" w:rsidRDefault="00080362" w:rsidP="005E545C">
                      <w:pPr>
                        <w:pStyle w:val="ListParagraph"/>
                        <w:numPr>
                          <w:ilvl w:val="0"/>
                          <w:numId w:val="22"/>
                        </w:numPr>
                        <w:spacing w:before="240" w:line="276" w:lineRule="auto"/>
                        <w:ind w:right="57"/>
                      </w:pPr>
                      <w:r w:rsidRPr="005E545C">
                        <w:t>It is the responsibility of the listener to respond.</w:t>
                      </w:r>
                    </w:p>
                    <w:p w14:paraId="0EA39834" w14:textId="7CD487B4" w:rsidR="00080362" w:rsidRPr="00E26913" w:rsidRDefault="00080362" w:rsidP="005E545C">
                      <w:pPr>
                        <w:pStyle w:val="ListParagraph"/>
                        <w:numPr>
                          <w:ilvl w:val="0"/>
                          <w:numId w:val="22"/>
                        </w:numPr>
                        <w:spacing w:before="240" w:line="276" w:lineRule="auto"/>
                        <w:ind w:right="57"/>
                      </w:pPr>
                      <w:r w:rsidRPr="005E545C">
                        <w:t>If the listener does not respond, raise your concern with someone who can address the situation.</w:t>
                      </w:r>
                    </w:p>
                  </w:txbxContent>
                </v:textbox>
              </v:shape>
            </w:pict>
          </mc:Fallback>
        </mc:AlternateContent>
      </w:r>
    </w:p>
    <w:p w14:paraId="52A7FAEF" w14:textId="28A0314C" w:rsidR="003707B5" w:rsidRDefault="003707B5" w:rsidP="00A15B5E">
      <w:pPr>
        <w:spacing w:after="0"/>
        <w:rPr>
          <w:rFonts w:cs="Arial"/>
        </w:rPr>
      </w:pPr>
    </w:p>
    <w:p w14:paraId="2787B4C6" w14:textId="194B0A14" w:rsidR="003707B5" w:rsidRDefault="003707B5" w:rsidP="00A15B5E">
      <w:pPr>
        <w:spacing w:after="0"/>
        <w:rPr>
          <w:rFonts w:cs="Arial"/>
        </w:rPr>
      </w:pPr>
    </w:p>
    <w:p w14:paraId="4A307143" w14:textId="4A817C3C" w:rsidR="003707B5" w:rsidRDefault="003707B5" w:rsidP="00A15B5E">
      <w:pPr>
        <w:spacing w:after="0"/>
        <w:rPr>
          <w:rFonts w:cs="Arial"/>
        </w:rPr>
      </w:pPr>
    </w:p>
    <w:p w14:paraId="2AE04151" w14:textId="584A4F44" w:rsidR="003707B5" w:rsidRDefault="003707B5" w:rsidP="00A15B5E">
      <w:pPr>
        <w:spacing w:after="0"/>
        <w:rPr>
          <w:rFonts w:cs="Arial"/>
        </w:rPr>
      </w:pPr>
    </w:p>
    <w:p w14:paraId="5D95E4BE" w14:textId="358B2A9A" w:rsidR="003707B5" w:rsidRDefault="003707B5" w:rsidP="00A15B5E">
      <w:pPr>
        <w:spacing w:after="0"/>
        <w:rPr>
          <w:rFonts w:cs="Arial"/>
        </w:rPr>
      </w:pPr>
    </w:p>
    <w:p w14:paraId="5C523318" w14:textId="3E76A2D1" w:rsidR="003707B5" w:rsidRDefault="003707B5" w:rsidP="00A15B5E">
      <w:pPr>
        <w:spacing w:after="0"/>
        <w:rPr>
          <w:rFonts w:cs="Arial"/>
        </w:rPr>
      </w:pPr>
    </w:p>
    <w:p w14:paraId="1A04F6F4" w14:textId="27A2A8F4" w:rsidR="003707B5" w:rsidRDefault="003707B5" w:rsidP="00A15B5E">
      <w:pPr>
        <w:spacing w:after="0"/>
        <w:rPr>
          <w:rFonts w:cs="Arial"/>
        </w:rPr>
      </w:pPr>
    </w:p>
    <w:p w14:paraId="6D1F2FBE" w14:textId="607770CD" w:rsidR="003707B5" w:rsidRDefault="003707B5" w:rsidP="00A15B5E">
      <w:pPr>
        <w:spacing w:after="0"/>
        <w:rPr>
          <w:rFonts w:cs="Arial"/>
        </w:rPr>
      </w:pPr>
    </w:p>
    <w:p w14:paraId="71C7FA7D" w14:textId="4A3DA3F7" w:rsidR="00902565" w:rsidRDefault="000E1DDB" w:rsidP="005E545C">
      <w:pPr>
        <w:pStyle w:val="Body"/>
      </w:pPr>
      <w:r w:rsidRPr="000E1DDB">
        <w:t xml:space="preserve">A practical example </w:t>
      </w:r>
      <w:r w:rsidR="00E76672">
        <w:t>that highlights</w:t>
      </w:r>
      <w:r w:rsidR="00C32CE3">
        <w:t xml:space="preserve"> the</w:t>
      </w:r>
      <w:r w:rsidR="00C32CE3" w:rsidRPr="000E1DDB">
        <w:t xml:space="preserve"> </w:t>
      </w:r>
      <w:r w:rsidR="006C6D42">
        <w:t>us</w:t>
      </w:r>
      <w:r w:rsidR="00C32CE3">
        <w:t>e</w:t>
      </w:r>
      <w:r w:rsidR="00E76672">
        <w:t>fulness</w:t>
      </w:r>
      <w:r w:rsidR="00C32CE3">
        <w:t xml:space="preserve"> of</w:t>
      </w:r>
      <w:r w:rsidRPr="000E1DDB">
        <w:t xml:space="preserve"> the two</w:t>
      </w:r>
      <w:r w:rsidR="006C6D42">
        <w:t>-</w:t>
      </w:r>
      <w:r w:rsidRPr="000E1DDB">
        <w:t>challenge rule is the Just a Routine Operation video</w:t>
      </w:r>
      <w:r w:rsidR="00E76672">
        <w:t>.</w:t>
      </w:r>
      <w:r w:rsidRPr="000E1DDB">
        <w:t xml:space="preserve"> </w:t>
      </w:r>
      <w:r w:rsidR="00A64339">
        <w:t>In t</w:t>
      </w:r>
      <w:r w:rsidR="00E76672">
        <w:t>h</w:t>
      </w:r>
      <w:r w:rsidR="00611FA3">
        <w:t>is</w:t>
      </w:r>
      <w:r w:rsidR="00E76672">
        <w:t xml:space="preserve"> video</w:t>
      </w:r>
      <w:r w:rsidR="00A64339">
        <w:t xml:space="preserve">, </w:t>
      </w:r>
      <w:r w:rsidRPr="000E1DDB">
        <w:t>Martin Bromiley</w:t>
      </w:r>
      <w:r w:rsidR="00B613ED">
        <w:t xml:space="preserve"> describes </w:t>
      </w:r>
      <w:r w:rsidR="00C12251">
        <w:t xml:space="preserve">the mistakes that led to </w:t>
      </w:r>
      <w:r w:rsidR="00B613ED">
        <w:t xml:space="preserve">the </w:t>
      </w:r>
      <w:r w:rsidR="00C12251">
        <w:t>loss of his wife during a seemingly routine procedure</w:t>
      </w:r>
      <w:r w:rsidRPr="000E1DDB">
        <w:t xml:space="preserve">, </w:t>
      </w:r>
      <w:r w:rsidR="00C12251">
        <w:t xml:space="preserve">including a breakdown in the </w:t>
      </w:r>
      <w:r w:rsidR="0013500D">
        <w:t xml:space="preserve">decision-making </w:t>
      </w:r>
      <w:r w:rsidR="0086442A">
        <w:t xml:space="preserve">and communication </w:t>
      </w:r>
      <w:r w:rsidR="0013500D">
        <w:t>processes</w:t>
      </w:r>
      <w:r w:rsidR="0086442A">
        <w:t xml:space="preserve">. </w:t>
      </w:r>
      <w:r w:rsidR="00611FA3">
        <w:t>As a result of this</w:t>
      </w:r>
      <w:r w:rsidRPr="000E1DDB">
        <w:t xml:space="preserve"> experience</w:t>
      </w:r>
      <w:r w:rsidR="00611FA3">
        <w:t>, Martin</w:t>
      </w:r>
      <w:r w:rsidRPr="000E1DDB">
        <w:t xml:space="preserve"> founded the </w:t>
      </w:r>
      <w:r w:rsidR="00ED634F">
        <w:t>United Kingdom’s</w:t>
      </w:r>
      <w:r w:rsidR="00ED634F" w:rsidRPr="000E1DDB">
        <w:t xml:space="preserve"> </w:t>
      </w:r>
      <w:r w:rsidRPr="000E1DDB">
        <w:t>Clinical Human Factors Group</w:t>
      </w:r>
      <w:r w:rsidR="00ED634F">
        <w:t>, a charity working to make health care safer</w:t>
      </w:r>
      <w:r w:rsidR="00611FA3">
        <w:t>.</w:t>
      </w:r>
      <w:r w:rsidRPr="000E1DDB">
        <w:t xml:space="preserve"> </w:t>
      </w:r>
      <w:r w:rsidRPr="000D0FA3">
        <w:t xml:space="preserve">The video is available </w:t>
      </w:r>
      <w:r w:rsidR="000D0FA3">
        <w:t xml:space="preserve">online: </w:t>
      </w:r>
      <w:hyperlink r:id="rId33" w:history="1">
        <w:r w:rsidR="000D0FA3" w:rsidRPr="003A5D61">
          <w:rPr>
            <w:rStyle w:val="Hyperlink"/>
          </w:rPr>
          <w:t>https://www.youtube.com/watch?v=JzlvgtPIof4</w:t>
        </w:r>
      </w:hyperlink>
      <w:r w:rsidR="000D0FA3">
        <w:t xml:space="preserve"> </w:t>
      </w:r>
    </w:p>
    <w:p w14:paraId="0465E37F" w14:textId="53206826" w:rsidR="00BE5519" w:rsidRDefault="00C31A80" w:rsidP="00C31A80">
      <w:pPr>
        <w:pStyle w:val="H1evidencesummary"/>
      </w:pPr>
      <w:bookmarkStart w:id="14" w:name="_Toc77690507"/>
      <w:r>
        <w:t xml:space="preserve">What </w:t>
      </w:r>
      <w:r w:rsidR="00E11439">
        <w:t>might an</w:t>
      </w:r>
      <w:r>
        <w:t xml:space="preserve"> ‘ideal’ day in theatre look like?</w:t>
      </w:r>
      <w:bookmarkEnd w:id="14"/>
    </w:p>
    <w:p w14:paraId="39116722" w14:textId="1D485F2F" w:rsidR="00E96432" w:rsidRPr="007B1712" w:rsidRDefault="007B1712" w:rsidP="005E545C">
      <w:pPr>
        <w:pStyle w:val="Body"/>
      </w:pPr>
      <w:r w:rsidRPr="007B1712">
        <w:t xml:space="preserve">Here is an ideal approach to aim for when </w:t>
      </w:r>
      <w:r w:rsidR="00006E96">
        <w:t xml:space="preserve">implementing </w:t>
      </w:r>
      <w:r w:rsidRPr="007B1712">
        <w:t>the interventions.</w:t>
      </w:r>
    </w:p>
    <w:p w14:paraId="244BBAEF" w14:textId="28B26351" w:rsidR="00BE5519" w:rsidRPr="00E96432" w:rsidRDefault="00E96432" w:rsidP="00696C1E">
      <w:pPr>
        <w:pStyle w:val="H2evidencesummary"/>
      </w:pPr>
      <w:r w:rsidRPr="00E96432">
        <w:t>Before the list begins – briefing</w:t>
      </w:r>
    </w:p>
    <w:p w14:paraId="007CDE3C" w14:textId="7C785EB2" w:rsidR="00597DF9" w:rsidRPr="00A70759" w:rsidRDefault="00597DF9" w:rsidP="005E545C">
      <w:pPr>
        <w:pStyle w:val="Body"/>
      </w:pPr>
      <w:r w:rsidRPr="00A70759">
        <w:t>The first patient is due into theatre shortly. The team gathers for its standard pre-list team briefing. The team knows that a regular briefing is an indicator of a strong team culture as it increases collaboration and reduces risk. It is the opportunity for all team members to speak up and, as a result, reduce communication failures.</w:t>
      </w:r>
    </w:p>
    <w:p w14:paraId="5B044E92" w14:textId="4A5A2B59" w:rsidR="00597DF9" w:rsidRPr="00A70759" w:rsidRDefault="00597DF9" w:rsidP="005E545C">
      <w:pPr>
        <w:pStyle w:val="Body"/>
      </w:pPr>
      <w:r w:rsidRPr="00A70759">
        <w:t>The briefing is led by the person who knows the most about the list, typically the surgeon or anaesthetist. With all team members present, the briefing begins. Using the team</w:t>
      </w:r>
      <w:r w:rsidR="00366618">
        <w:t>’s</w:t>
      </w:r>
      <w:r w:rsidRPr="00A70759">
        <w:t xml:space="preserve"> </w:t>
      </w:r>
      <w:r w:rsidR="00366618" w:rsidRPr="003F7556">
        <w:rPr>
          <w:i/>
          <w:iCs/>
        </w:rPr>
        <w:t>Start-of-list B</w:t>
      </w:r>
      <w:r w:rsidRPr="003F7556">
        <w:rPr>
          <w:i/>
          <w:iCs/>
        </w:rPr>
        <w:t>riefing</w:t>
      </w:r>
      <w:r w:rsidRPr="00A70759">
        <w:t xml:space="preserve"> poster</w:t>
      </w:r>
      <w:r w:rsidR="00366618">
        <w:t>, which is</w:t>
      </w:r>
      <w:r w:rsidRPr="00A70759">
        <w:t xml:space="preserve"> on the theatre wall, the first part of this four-step process is introductions. This is </w:t>
      </w:r>
      <w:r w:rsidR="00EB6F58">
        <w:t>where</w:t>
      </w:r>
      <w:r w:rsidR="00EB6F58" w:rsidRPr="00A70759">
        <w:t xml:space="preserve"> </w:t>
      </w:r>
      <w:r w:rsidRPr="00A70759">
        <w:t xml:space="preserve">all those present </w:t>
      </w:r>
      <w:r w:rsidR="00EB6F58">
        <w:t>quickly take turns to state</w:t>
      </w:r>
      <w:r w:rsidR="00EB6F58" w:rsidRPr="00A70759">
        <w:t xml:space="preserve"> </w:t>
      </w:r>
      <w:r w:rsidRPr="00A70759">
        <w:t xml:space="preserve">their name and role. This breaks the ice – with everyone wearing theatre scrubs, assumptions about roles and experience can occur if a round of introductions does not take place. </w:t>
      </w:r>
      <w:r w:rsidR="00F53C6F">
        <w:t>For example, t</w:t>
      </w:r>
      <w:r w:rsidR="00F53C6F" w:rsidRPr="00A70759">
        <w:t>oday</w:t>
      </w:r>
      <w:r w:rsidRPr="00A70759">
        <w:t xml:space="preserve"> we have a student nurse and a trainee house surgeon present. Following introductions</w:t>
      </w:r>
      <w:r w:rsidR="00F53C6F">
        <w:t>,</w:t>
      </w:r>
      <w:r w:rsidRPr="00A70759">
        <w:t xml:space="preserve"> everyone knows who </w:t>
      </w:r>
      <w:proofErr w:type="gramStart"/>
      <w:r w:rsidRPr="00A70759">
        <w:t>is who</w:t>
      </w:r>
      <w:proofErr w:type="gramEnd"/>
      <w:r w:rsidRPr="00A70759">
        <w:t xml:space="preserve"> and feels more relaxed, involved and part of the team.</w:t>
      </w:r>
    </w:p>
    <w:p w14:paraId="78A6C40F" w14:textId="3282A919" w:rsidR="00597DF9" w:rsidRPr="00A70759" w:rsidRDefault="00597DF9" w:rsidP="005E545C">
      <w:pPr>
        <w:pStyle w:val="Body"/>
      </w:pPr>
      <w:r w:rsidRPr="00A70759">
        <w:t>Next</w:t>
      </w:r>
      <w:r w:rsidR="00F53C6F">
        <w:t>,</w:t>
      </w:r>
      <w:r w:rsidRPr="00A70759">
        <w:t xml:space="preserve"> </w:t>
      </w:r>
      <w:r w:rsidR="00AE3169">
        <w:t>the team</w:t>
      </w:r>
      <w:r w:rsidR="00AE3169" w:rsidRPr="00A70759">
        <w:t xml:space="preserve"> </w:t>
      </w:r>
      <w:r w:rsidRPr="00A70759">
        <w:t>move</w:t>
      </w:r>
      <w:r w:rsidR="00AE3169">
        <w:t>s</w:t>
      </w:r>
      <w:r w:rsidRPr="00A70759">
        <w:t xml:space="preserve"> onto the list outline. </w:t>
      </w:r>
      <w:r w:rsidR="00CD1D3C" w:rsidRPr="00A70759">
        <w:t>Confirm</w:t>
      </w:r>
      <w:r w:rsidR="00CD1D3C">
        <w:t>ing</w:t>
      </w:r>
      <w:r w:rsidRPr="00A70759">
        <w:t xml:space="preserve"> the cases on the list is first</w:t>
      </w:r>
      <w:r w:rsidR="00D8762D">
        <w:t>. F</w:t>
      </w:r>
      <w:r w:rsidR="00F53C6F">
        <w:t>or example</w:t>
      </w:r>
      <w:r w:rsidRPr="00A70759">
        <w:t>, today the list consists of short cases</w:t>
      </w:r>
      <w:r w:rsidR="00D8762D">
        <w:t>,</w:t>
      </w:r>
      <w:r w:rsidRPr="00A70759">
        <w:t xml:space="preserve"> so the logistics of a quick turnaround of cases is factored into the day. The anticipated duration is then discussed – this helps </w:t>
      </w:r>
      <w:r w:rsidR="00D8762D">
        <w:t xml:space="preserve">the team </w:t>
      </w:r>
      <w:r w:rsidRPr="00A70759">
        <w:t xml:space="preserve">anticipate when the next case needs to be called for, or if any break cover is required. Any modifications, such as a late cancellation, or order change </w:t>
      </w:r>
      <w:r w:rsidR="00D8762D">
        <w:t>that</w:t>
      </w:r>
      <w:r w:rsidR="00D8762D" w:rsidRPr="00A70759">
        <w:t xml:space="preserve"> </w:t>
      </w:r>
      <w:r w:rsidR="00D8762D">
        <w:t>team members</w:t>
      </w:r>
      <w:r w:rsidR="00D8762D" w:rsidRPr="00A70759">
        <w:t xml:space="preserve"> </w:t>
      </w:r>
      <w:r w:rsidRPr="00A70759">
        <w:t>need to know about are discussed. Any uncertainties, such as a specific piece of equipment required, can be confirmed at this time</w:t>
      </w:r>
      <w:r w:rsidR="00D8762D">
        <w:t xml:space="preserve"> as well</w:t>
      </w:r>
      <w:r w:rsidRPr="00A70759">
        <w:t xml:space="preserve">. The last step of the list outline is discussing any other patient information not already on the list. </w:t>
      </w:r>
      <w:r w:rsidR="00D8762D">
        <w:t>For example, t</w:t>
      </w:r>
      <w:r w:rsidR="00D8762D" w:rsidRPr="00A70759">
        <w:t xml:space="preserve">oday </w:t>
      </w:r>
      <w:r w:rsidRPr="00A70759">
        <w:t>a translator will be required for the third case</w:t>
      </w:r>
      <w:r w:rsidR="00BE7687">
        <w:t xml:space="preserve"> to help the </w:t>
      </w:r>
      <w:r w:rsidR="00BE7687" w:rsidRPr="00A70759">
        <w:t xml:space="preserve">surgeon and anaesthetist </w:t>
      </w:r>
      <w:r w:rsidR="00BE7687">
        <w:t xml:space="preserve">manage </w:t>
      </w:r>
      <w:r w:rsidRPr="00A70759">
        <w:t>consents.</w:t>
      </w:r>
    </w:p>
    <w:p w14:paraId="466339CC" w14:textId="4F797FE7" w:rsidR="00597DF9" w:rsidRPr="00A70759" w:rsidRDefault="00597DF9" w:rsidP="005E545C">
      <w:pPr>
        <w:pStyle w:val="Body"/>
      </w:pPr>
      <w:r w:rsidRPr="00A70759">
        <w:t xml:space="preserve">The team then moves onto the third step of briefing – case events. This is a more in-depth review of the details for each case. </w:t>
      </w:r>
      <w:r w:rsidR="00BD2176">
        <w:t>It involves c</w:t>
      </w:r>
      <w:r w:rsidR="00BD2176" w:rsidRPr="00A70759">
        <w:t>onfirm</w:t>
      </w:r>
      <w:r w:rsidR="00BD2176">
        <w:t>ing the</w:t>
      </w:r>
      <w:r w:rsidRPr="00A70759">
        <w:t xml:space="preserve"> </w:t>
      </w:r>
      <w:r w:rsidR="00BD2176">
        <w:t xml:space="preserve">details of the case: the </w:t>
      </w:r>
      <w:r w:rsidRPr="00A70759">
        <w:t>patient</w:t>
      </w:r>
      <w:r w:rsidR="00BD2176">
        <w:t>’s</w:t>
      </w:r>
      <w:r w:rsidRPr="00A70759">
        <w:t xml:space="preserve"> name, the planned procedure and </w:t>
      </w:r>
      <w:r w:rsidR="00BD2176">
        <w:t xml:space="preserve">the </w:t>
      </w:r>
      <w:r w:rsidRPr="00A70759">
        <w:t xml:space="preserve">estimated duration. Then the surgical plan is </w:t>
      </w:r>
      <w:r w:rsidRPr="00A70759">
        <w:lastRenderedPageBreak/>
        <w:t xml:space="preserve">discussed, </w:t>
      </w:r>
      <w:r w:rsidR="009B7BF7">
        <w:t>in particular,</w:t>
      </w:r>
      <w:r w:rsidR="009B7BF7" w:rsidRPr="00A70759">
        <w:t xml:space="preserve"> </w:t>
      </w:r>
      <w:r w:rsidRPr="00A70759">
        <w:t xml:space="preserve">key points and specific requirements </w:t>
      </w:r>
      <w:r w:rsidR="009B7BF7">
        <w:t xml:space="preserve">that have </w:t>
      </w:r>
      <w:r w:rsidRPr="00A70759">
        <w:t xml:space="preserve">not already </w:t>
      </w:r>
      <w:r w:rsidR="009B7BF7">
        <w:t xml:space="preserve">been </w:t>
      </w:r>
      <w:r w:rsidRPr="00A70759">
        <w:t xml:space="preserve">identified. </w:t>
      </w:r>
      <w:r w:rsidR="00BD2176">
        <w:t>For example, t</w:t>
      </w:r>
      <w:r w:rsidRPr="00A70759">
        <w:t>oday the second case requires specific positioning. Any potential difficulties are identified and contingencies planned for.</w:t>
      </w:r>
    </w:p>
    <w:p w14:paraId="67AD242B" w14:textId="27D60229" w:rsidR="00597DF9" w:rsidRPr="00A70759" w:rsidRDefault="00B97602" w:rsidP="005E545C">
      <w:pPr>
        <w:pStyle w:val="Body"/>
      </w:pPr>
      <w:r>
        <w:t>T</w:t>
      </w:r>
      <w:r w:rsidR="00597DF9" w:rsidRPr="00A70759">
        <w:t>he anaesthetic plan</w:t>
      </w:r>
      <w:r>
        <w:t xml:space="preserve"> is discussed next</w:t>
      </w:r>
      <w:r w:rsidR="00597DF9" w:rsidRPr="00A70759">
        <w:t>. The anaesthetist goes over each patient’s plan, including type of anaesthesia</w:t>
      </w:r>
      <w:r>
        <w:t xml:space="preserve"> to be used</w:t>
      </w:r>
      <w:r w:rsidR="00597DF9" w:rsidRPr="00A70759">
        <w:t>, any issues or concerns and any airway or aspiration risk.</w:t>
      </w:r>
    </w:p>
    <w:p w14:paraId="68379BF7" w14:textId="309AF13B" w:rsidR="00597DF9" w:rsidRPr="00A70759" w:rsidRDefault="00597DF9" w:rsidP="005E545C">
      <w:pPr>
        <w:pStyle w:val="Body"/>
      </w:pPr>
      <w:r w:rsidRPr="00A70759">
        <w:t>Typically</w:t>
      </w:r>
      <w:r w:rsidR="00B97602">
        <w:t>,</w:t>
      </w:r>
      <w:r w:rsidRPr="00A70759">
        <w:t xml:space="preserve"> the whole briefing process takes about </w:t>
      </w:r>
      <w:r w:rsidR="008602F3">
        <w:t>five</w:t>
      </w:r>
      <w:r w:rsidR="00B97602" w:rsidRPr="00A70759">
        <w:t xml:space="preserve"> </w:t>
      </w:r>
      <w:r w:rsidRPr="00A70759">
        <w:t>minutes; the team agrees it is time well spent. Having a broader knowledge of the planned procedure, each team member now has a better understanding of the tasks at hand. Future events can now be anticipated and pre-planned accordingly.</w:t>
      </w:r>
    </w:p>
    <w:p w14:paraId="658B14BE" w14:textId="0314889E" w:rsidR="00BE5519" w:rsidRPr="00A70759" w:rsidRDefault="00597DF9" w:rsidP="005E545C">
      <w:pPr>
        <w:pStyle w:val="Body"/>
      </w:pPr>
      <w:r w:rsidRPr="00A70759">
        <w:t xml:space="preserve">The team has the chance to ask any questions and confirm everyone is clear </w:t>
      </w:r>
      <w:r w:rsidR="00B97602">
        <w:t>about</w:t>
      </w:r>
      <w:r w:rsidR="00B97602" w:rsidRPr="00A70759">
        <w:t xml:space="preserve"> </w:t>
      </w:r>
      <w:r w:rsidRPr="00A70759">
        <w:t>their roles and responsibilities. Everyone has an equal voice and an equal opportunity, which is empowering for all staff. At this point</w:t>
      </w:r>
      <w:r w:rsidR="00B97602">
        <w:t>,</w:t>
      </w:r>
      <w:r w:rsidRPr="00A70759">
        <w:t xml:space="preserve"> the team is informed that a debriefing will occur at the end of the list.</w:t>
      </w:r>
    </w:p>
    <w:p w14:paraId="6E228908" w14:textId="05E086FB" w:rsidR="00BE5519" w:rsidRPr="00EB1AB6" w:rsidRDefault="00EB1AB6" w:rsidP="00696C1E">
      <w:pPr>
        <w:pStyle w:val="H2evidencesummary"/>
      </w:pPr>
      <w:r w:rsidRPr="00EB1AB6">
        <w:t>Paperless surgical safety checklist for each operation</w:t>
      </w:r>
    </w:p>
    <w:p w14:paraId="5C9BE1B0" w14:textId="0349A281" w:rsidR="004D44EA" w:rsidRPr="004D44EA" w:rsidRDefault="004D44EA" w:rsidP="005E545C">
      <w:pPr>
        <w:pStyle w:val="Body"/>
      </w:pPr>
      <w:r w:rsidRPr="004D44EA">
        <w:t xml:space="preserve">Since the removal of the paper-based checklist, the team is much more engaged. Having the checklist on the wall makes it a discussion point for all staff. The </w:t>
      </w:r>
      <w:r w:rsidR="003451FB" w:rsidRPr="004D44EA">
        <w:t xml:space="preserve">anaesthetist </w:t>
      </w:r>
      <w:r w:rsidR="003451FB">
        <w:t xml:space="preserve">leads the </w:t>
      </w:r>
      <w:r w:rsidRPr="004D44EA">
        <w:t>sign</w:t>
      </w:r>
      <w:r w:rsidR="003451FB">
        <w:t>-</w:t>
      </w:r>
      <w:r w:rsidRPr="004D44EA">
        <w:t>in with nursing and anaesthetic team members present</w:t>
      </w:r>
      <w:r w:rsidR="003451FB">
        <w:t xml:space="preserve"> before</w:t>
      </w:r>
      <w:r w:rsidRPr="004D44EA">
        <w:t xml:space="preserve"> </w:t>
      </w:r>
      <w:r w:rsidR="00017907">
        <w:t>administering</w:t>
      </w:r>
      <w:r w:rsidR="00D736E9">
        <w:t xml:space="preserve"> the</w:t>
      </w:r>
      <w:r w:rsidRPr="004D44EA">
        <w:t xml:space="preserve"> anaesthesia. The sign</w:t>
      </w:r>
      <w:r w:rsidR="00D736E9">
        <w:t>-</w:t>
      </w:r>
      <w:r w:rsidRPr="004D44EA">
        <w:t>in covers areas such as patient and site identification, anaesthesia safety check and special equipment check.</w:t>
      </w:r>
    </w:p>
    <w:p w14:paraId="4647B687" w14:textId="79AF69D2" w:rsidR="004D44EA" w:rsidRPr="004D44EA" w:rsidRDefault="004D44EA" w:rsidP="005E545C">
      <w:pPr>
        <w:pStyle w:val="Body"/>
      </w:pPr>
      <w:r w:rsidRPr="004D44EA">
        <w:t>Before the skin incision</w:t>
      </w:r>
      <w:r w:rsidR="00017907">
        <w:t>,</w:t>
      </w:r>
      <w:r w:rsidRPr="004D44EA">
        <w:t xml:space="preserve"> </w:t>
      </w:r>
      <w:r w:rsidR="00CD1D3C">
        <w:t>the team</w:t>
      </w:r>
      <w:r w:rsidR="00CD1D3C" w:rsidRPr="004D44EA">
        <w:t xml:space="preserve"> </w:t>
      </w:r>
      <w:r w:rsidRPr="004D44EA">
        <w:t xml:space="preserve">have a time out – the surgeon leads with all team members present. </w:t>
      </w:r>
      <w:r w:rsidR="00CD1D3C">
        <w:t>It is confirmed</w:t>
      </w:r>
      <w:r w:rsidRPr="004D44EA">
        <w:t xml:space="preserve"> that all members of the team have introduced themselves by name and role (the team may have</w:t>
      </w:r>
      <w:r w:rsidR="00017907">
        <w:t xml:space="preserve"> </w:t>
      </w:r>
      <w:r w:rsidRPr="004D44EA">
        <w:t xml:space="preserve">changed since the briefing </w:t>
      </w:r>
      <w:r w:rsidR="00017907">
        <w:t>in the</w:t>
      </w:r>
      <w:r w:rsidR="00017907" w:rsidRPr="004D44EA">
        <w:t xml:space="preserve"> </w:t>
      </w:r>
      <w:r w:rsidRPr="004D44EA">
        <w:t xml:space="preserve">morning, so it is important to quickly </w:t>
      </w:r>
      <w:r w:rsidR="00017907">
        <w:t>go over</w:t>
      </w:r>
      <w:r w:rsidR="00017907" w:rsidRPr="004D44EA">
        <w:t xml:space="preserve"> </w:t>
      </w:r>
      <w:r w:rsidRPr="004D44EA">
        <w:t>this step again). Any anticipated events from a surgeon, anaesthetic team (including ASA score) and nursing team perspective are discussed as well as venous thromboembolism and antibiotic prophylaxis. Everyone is satisfied</w:t>
      </w:r>
      <w:r w:rsidR="00017907">
        <w:t>,</w:t>
      </w:r>
      <w:r w:rsidRPr="004D44EA">
        <w:t xml:space="preserve"> and </w:t>
      </w:r>
      <w:r w:rsidR="00017907">
        <w:t>the team</w:t>
      </w:r>
      <w:r w:rsidR="00017907" w:rsidRPr="004D44EA">
        <w:t xml:space="preserve"> </w:t>
      </w:r>
      <w:r w:rsidR="00017907">
        <w:t>is</w:t>
      </w:r>
      <w:r w:rsidR="00017907" w:rsidRPr="004D44EA">
        <w:t xml:space="preserve"> </w:t>
      </w:r>
      <w:r w:rsidRPr="004D44EA">
        <w:t>able to proceed.</w:t>
      </w:r>
    </w:p>
    <w:p w14:paraId="478968C6" w14:textId="1E555673" w:rsidR="004D44EA" w:rsidRPr="004D44EA" w:rsidRDefault="004D44EA" w:rsidP="005E545C">
      <w:pPr>
        <w:pStyle w:val="Body"/>
      </w:pPr>
      <w:r w:rsidRPr="004D44EA">
        <w:t xml:space="preserve">At the end of the operation, with all team members present and before the patient leaves the room, </w:t>
      </w:r>
      <w:r w:rsidR="007F7570">
        <w:t>the team has their</w:t>
      </w:r>
      <w:r w:rsidRPr="004D44EA">
        <w:t xml:space="preserve"> sign</w:t>
      </w:r>
      <w:r w:rsidR="00017907">
        <w:t>-</w:t>
      </w:r>
      <w:r w:rsidRPr="004D44EA">
        <w:t xml:space="preserve">out, led by theatre nursing staff. A good time to do this is during closing </w:t>
      </w:r>
      <w:r w:rsidR="00050462">
        <w:t>when</w:t>
      </w:r>
      <w:r w:rsidR="00050462" w:rsidRPr="004D44EA">
        <w:t xml:space="preserve"> </w:t>
      </w:r>
      <w:r w:rsidRPr="004D44EA">
        <w:t>the surgeon is still present. All counts are checked and signed off when correct. Any concerns are identified for postoperative care</w:t>
      </w:r>
      <w:r w:rsidR="00050462">
        <w:t>,</w:t>
      </w:r>
      <w:r w:rsidRPr="004D44EA">
        <w:t xml:space="preserve"> such as potential blood loss and plans for analgesia while in the post-anaesthesia care unit (PACU) and for the ward.</w:t>
      </w:r>
    </w:p>
    <w:p w14:paraId="3B8F29DD" w14:textId="26DB9EA7" w:rsidR="00BE5519" w:rsidRPr="004D44EA" w:rsidRDefault="004D44EA" w:rsidP="005E545C">
      <w:pPr>
        <w:pStyle w:val="Body"/>
      </w:pPr>
      <w:r w:rsidRPr="004D44EA">
        <w:t xml:space="preserve">Strong team engagement and communication are central features now </w:t>
      </w:r>
      <w:r w:rsidR="007F7570">
        <w:t>the team has</w:t>
      </w:r>
      <w:r w:rsidRPr="004D44EA">
        <w:t xml:space="preserve"> moved away from a paper-based tick-box approach.</w:t>
      </w:r>
    </w:p>
    <w:p w14:paraId="1D12ECD2" w14:textId="174E2890" w:rsidR="00BE5519" w:rsidRPr="00080AF3" w:rsidRDefault="00080AF3" w:rsidP="00696C1E">
      <w:pPr>
        <w:pStyle w:val="H2evidencesummary"/>
      </w:pPr>
      <w:r w:rsidRPr="00080AF3">
        <w:t>End of the list – debriefing</w:t>
      </w:r>
    </w:p>
    <w:p w14:paraId="46FD4F94" w14:textId="404D873C" w:rsidR="004D1986" w:rsidRPr="004D1986" w:rsidRDefault="004D1986" w:rsidP="005E545C">
      <w:pPr>
        <w:pStyle w:val="Body"/>
      </w:pPr>
      <w:r w:rsidRPr="004D1986">
        <w:t>Immediately after completi</w:t>
      </w:r>
      <w:r w:rsidR="00050462">
        <w:t>ng</w:t>
      </w:r>
      <w:r w:rsidRPr="004D1986">
        <w:t xml:space="preserve"> the list</w:t>
      </w:r>
      <w:r w:rsidR="00050462">
        <w:t>,</w:t>
      </w:r>
      <w:r w:rsidRPr="004D1986">
        <w:t xml:space="preserve"> </w:t>
      </w:r>
      <w:r w:rsidR="007F7570">
        <w:t>there is the</w:t>
      </w:r>
      <w:r w:rsidRPr="004D1986">
        <w:t xml:space="preserve"> team debriefing. A good time to do this is immediately after the sign</w:t>
      </w:r>
      <w:r w:rsidR="00050462">
        <w:t>-</w:t>
      </w:r>
      <w:r w:rsidRPr="004D1986">
        <w:t>out for the final case on the list</w:t>
      </w:r>
      <w:r w:rsidR="00050462">
        <w:t xml:space="preserve"> as a</w:t>
      </w:r>
      <w:r w:rsidRPr="004D1986">
        <w:t xml:space="preserve">ll team members </w:t>
      </w:r>
      <w:r w:rsidR="00050462">
        <w:t>should</w:t>
      </w:r>
      <w:r w:rsidR="00050462" w:rsidRPr="004D1986">
        <w:t xml:space="preserve"> </w:t>
      </w:r>
      <w:r w:rsidRPr="004D1986">
        <w:t xml:space="preserve">still be present. In </w:t>
      </w:r>
      <w:r w:rsidR="00C139B1">
        <w:t>some</w:t>
      </w:r>
      <w:r w:rsidR="00C139B1" w:rsidRPr="004D1986">
        <w:t xml:space="preserve"> </w:t>
      </w:r>
      <w:r w:rsidRPr="004D1986">
        <w:t>theatre</w:t>
      </w:r>
      <w:r w:rsidR="00C139B1">
        <w:t>s</w:t>
      </w:r>
      <w:r w:rsidR="00050462">
        <w:t>,</w:t>
      </w:r>
      <w:r w:rsidRPr="004D1986">
        <w:t xml:space="preserve"> it is led by the theatre charge nurse manager.</w:t>
      </w:r>
    </w:p>
    <w:p w14:paraId="2C76CEBE" w14:textId="18770E7E" w:rsidR="00080AF3" w:rsidRPr="004D1986" w:rsidRDefault="007F7570" w:rsidP="005E545C">
      <w:pPr>
        <w:pStyle w:val="Body"/>
      </w:pPr>
      <w:r>
        <w:t>The team</w:t>
      </w:r>
      <w:r w:rsidRPr="004D1986">
        <w:t xml:space="preserve"> </w:t>
      </w:r>
      <w:r w:rsidR="004D1986" w:rsidRPr="004D1986">
        <w:t>start with a wrap</w:t>
      </w:r>
      <w:r w:rsidR="00C40A2D">
        <w:t>-</w:t>
      </w:r>
      <w:r w:rsidR="004D1986" w:rsidRPr="004D1986">
        <w:t xml:space="preserve">up, </w:t>
      </w:r>
      <w:r w:rsidR="009324FB">
        <w:t>with the aim of ensuring</w:t>
      </w:r>
      <w:r w:rsidR="004D1986" w:rsidRPr="004D1986">
        <w:t xml:space="preserve"> all team members are still present. </w:t>
      </w:r>
      <w:r>
        <w:t>They</w:t>
      </w:r>
      <w:r w:rsidRPr="004D1986">
        <w:t xml:space="preserve"> </w:t>
      </w:r>
      <w:r w:rsidR="004D1986" w:rsidRPr="004D1986">
        <w:t xml:space="preserve">discuss what went well, what didn’t go well and what should be done differently next </w:t>
      </w:r>
      <w:r w:rsidR="004D1986" w:rsidRPr="004D1986">
        <w:lastRenderedPageBreak/>
        <w:t xml:space="preserve">time. The debriefing </w:t>
      </w:r>
      <w:r w:rsidR="00C139B1">
        <w:t>is</w:t>
      </w:r>
      <w:r w:rsidR="00C139B1" w:rsidRPr="004D1986">
        <w:t xml:space="preserve"> </w:t>
      </w:r>
      <w:r w:rsidR="004D1986" w:rsidRPr="004D1986">
        <w:t>an opportunity for learning</w:t>
      </w:r>
      <w:r>
        <w:t>,</w:t>
      </w:r>
      <w:r w:rsidR="004D1986" w:rsidRPr="004D1986">
        <w:t xml:space="preserve"> </w:t>
      </w:r>
      <w:r>
        <w:t>rather than</w:t>
      </w:r>
      <w:r w:rsidRPr="004D1986">
        <w:t xml:space="preserve"> </w:t>
      </w:r>
      <w:r w:rsidR="004D1986" w:rsidRPr="004D1986">
        <w:t>blaming</w:t>
      </w:r>
      <w:r>
        <w:t>,</w:t>
      </w:r>
      <w:r w:rsidR="004D1986" w:rsidRPr="004D1986">
        <w:t xml:space="preserve"> and improv</w:t>
      </w:r>
      <w:r w:rsidR="009324FB">
        <w:t>ing</w:t>
      </w:r>
      <w:r w:rsidR="004D1986" w:rsidRPr="004D1986">
        <w:t xml:space="preserve"> the team culture, </w:t>
      </w:r>
      <w:r w:rsidR="00C139B1">
        <w:t>for example</w:t>
      </w:r>
      <w:r w:rsidR="004D1986" w:rsidRPr="004D1986">
        <w:t>, improv</w:t>
      </w:r>
      <w:r w:rsidR="009324FB">
        <w:t>ing</w:t>
      </w:r>
      <w:r w:rsidR="004D1986" w:rsidRPr="004D1986">
        <w:t xml:space="preserve"> staff wellbeing </w:t>
      </w:r>
      <w:r w:rsidR="009324FB">
        <w:t>by</w:t>
      </w:r>
      <w:r w:rsidR="009324FB" w:rsidRPr="004D1986">
        <w:t xml:space="preserve"> </w:t>
      </w:r>
      <w:r w:rsidR="004D1986" w:rsidRPr="004D1986">
        <w:t xml:space="preserve">taking the time to say thank you. </w:t>
      </w:r>
      <w:r w:rsidR="00487C46">
        <w:t>The question</w:t>
      </w:r>
      <w:r w:rsidR="00487C46" w:rsidRPr="004D1986">
        <w:t xml:space="preserve"> </w:t>
      </w:r>
      <w:r w:rsidR="004D1986" w:rsidRPr="004D1986">
        <w:t>ask</w:t>
      </w:r>
      <w:r w:rsidR="00487C46">
        <w:t>ed is</w:t>
      </w:r>
      <w:r w:rsidR="004D1986" w:rsidRPr="004D1986">
        <w:t xml:space="preserve"> ‘</w:t>
      </w:r>
      <w:r w:rsidR="009324FB">
        <w:t>W</w:t>
      </w:r>
      <w:r w:rsidR="004D1986" w:rsidRPr="004D1986">
        <w:t xml:space="preserve">hat can we improve and do better next time?’, focusing on systems and looking for areas </w:t>
      </w:r>
      <w:r w:rsidR="009324FB">
        <w:t>that could be</w:t>
      </w:r>
      <w:r w:rsidR="009324FB" w:rsidRPr="004D1986">
        <w:t xml:space="preserve"> </w:t>
      </w:r>
      <w:r w:rsidR="004D1986" w:rsidRPr="004D1986">
        <w:t>improve</w:t>
      </w:r>
      <w:r w:rsidR="009324FB">
        <w:t>d</w:t>
      </w:r>
      <w:r w:rsidR="004D1986" w:rsidRPr="004D1986">
        <w:t xml:space="preserve">. Suggestions for improvement, such as </w:t>
      </w:r>
      <w:r w:rsidR="00726475">
        <w:t xml:space="preserve">ensuring </w:t>
      </w:r>
      <w:r w:rsidR="004D1986" w:rsidRPr="004D1986">
        <w:t xml:space="preserve">the theatre cart </w:t>
      </w:r>
      <w:r w:rsidR="00726475">
        <w:t xml:space="preserve">is always fully </w:t>
      </w:r>
      <w:r w:rsidR="004D1986" w:rsidRPr="004D1986">
        <w:t>stocked, can then be remedied immediately.</w:t>
      </w:r>
    </w:p>
    <w:p w14:paraId="5EC8D742" w14:textId="5B740C9B" w:rsidR="00BE5519" w:rsidRDefault="00B74408" w:rsidP="00B74408">
      <w:pPr>
        <w:pStyle w:val="H1evidencesummary"/>
      </w:pPr>
      <w:bookmarkStart w:id="15" w:name="_Toc77690508"/>
      <w:r>
        <w:t>Preparation and implementation activities</w:t>
      </w:r>
      <w:bookmarkEnd w:id="15"/>
    </w:p>
    <w:p w14:paraId="5E50DDB5" w14:textId="1CAE0C98" w:rsidR="00BE5519" w:rsidRPr="000C2938" w:rsidRDefault="000C2938" w:rsidP="005E545C">
      <w:pPr>
        <w:pStyle w:val="Body"/>
      </w:pPr>
      <w:r w:rsidRPr="000C2938">
        <w:t xml:space="preserve">This section outlines the activities and outputs project teams </w:t>
      </w:r>
      <w:r w:rsidR="00976F87">
        <w:t>should do</w:t>
      </w:r>
      <w:r w:rsidR="00976F87" w:rsidRPr="000C2938">
        <w:t xml:space="preserve"> </w:t>
      </w:r>
      <w:r w:rsidRPr="000C2938">
        <w:t>as part of the preparation and implementation periods.</w:t>
      </w:r>
    </w:p>
    <w:p w14:paraId="587ECB18" w14:textId="4C2E5411" w:rsidR="00BE5519" w:rsidRDefault="00A525B7" w:rsidP="00A15B5E">
      <w:pPr>
        <w:spacing w:after="0"/>
        <w:rPr>
          <w:rFonts w:cs="Arial"/>
        </w:rPr>
      </w:pPr>
      <w:r w:rsidRPr="004941E8">
        <w:rPr>
          <w:noProof/>
          <w:color w:val="4A4A49"/>
        </w:rPr>
        <w:drawing>
          <wp:inline distT="0" distB="0" distL="0" distR="0" wp14:anchorId="285BE333" wp14:editId="18F7238E">
            <wp:extent cx="6101862" cy="17731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09616" cy="1775423"/>
                    </a:xfrm>
                    <a:prstGeom prst="rect">
                      <a:avLst/>
                    </a:prstGeom>
                  </pic:spPr>
                </pic:pic>
              </a:graphicData>
            </a:graphic>
          </wp:inline>
        </w:drawing>
      </w:r>
    </w:p>
    <w:p w14:paraId="4EFE5364" w14:textId="5F880E2F" w:rsidR="00BE5519" w:rsidRPr="0002414A" w:rsidRDefault="0002414A" w:rsidP="00696C1E">
      <w:pPr>
        <w:pStyle w:val="H2evidencesummary"/>
      </w:pPr>
      <w:r w:rsidRPr="0002414A">
        <w:t>Preparation period</w:t>
      </w:r>
    </w:p>
    <w:p w14:paraId="1AFCC3FC" w14:textId="29376800" w:rsidR="005C63EE" w:rsidRPr="005C63EE" w:rsidRDefault="005C63EE" w:rsidP="005E545C">
      <w:pPr>
        <w:pStyle w:val="Body"/>
      </w:pPr>
      <w:r w:rsidRPr="005C63EE">
        <w:t xml:space="preserve">The period has been split into monthly activities to help </w:t>
      </w:r>
      <w:r w:rsidR="00726475">
        <w:t xml:space="preserve">teams </w:t>
      </w:r>
      <w:r w:rsidRPr="005C63EE">
        <w:t xml:space="preserve">manage the work </w:t>
      </w:r>
      <w:r w:rsidR="00726475">
        <w:t>that needs to be done</w:t>
      </w:r>
      <w:r w:rsidR="00726475" w:rsidRPr="005C63EE">
        <w:t xml:space="preserve"> </w:t>
      </w:r>
      <w:r w:rsidRPr="005C63EE">
        <w:t xml:space="preserve">to prepare for implementation. By </w:t>
      </w:r>
      <w:r w:rsidR="00AE3169">
        <w:t>chunking</w:t>
      </w:r>
      <w:r w:rsidR="00AE3169" w:rsidRPr="005C63EE">
        <w:t xml:space="preserve"> </w:t>
      </w:r>
      <w:r w:rsidR="00726475">
        <w:t xml:space="preserve">the </w:t>
      </w:r>
      <w:r w:rsidRPr="005C63EE">
        <w:t>work</w:t>
      </w:r>
      <w:r w:rsidR="00AE3169">
        <w:t>, teams can</w:t>
      </w:r>
      <w:r w:rsidRPr="005C63EE">
        <w:t xml:space="preserve"> </w:t>
      </w:r>
      <w:r w:rsidR="00AE3169">
        <w:t>ensure that everything is</w:t>
      </w:r>
      <w:r w:rsidRPr="005C63EE">
        <w:t xml:space="preserve"> in place </w:t>
      </w:r>
      <w:r w:rsidR="00AE3169">
        <w:t>and</w:t>
      </w:r>
      <w:r w:rsidRPr="005C63EE">
        <w:t xml:space="preserve"> ready for implementation. </w:t>
      </w:r>
    </w:p>
    <w:p w14:paraId="4638C3DB" w14:textId="5BE48F93" w:rsidR="00BE5519" w:rsidRPr="005C63EE" w:rsidRDefault="00976F87" w:rsidP="005E545C">
      <w:pPr>
        <w:pStyle w:val="Body"/>
      </w:pPr>
      <w:r>
        <w:t>Teams</w:t>
      </w:r>
      <w:r w:rsidRPr="005C63EE">
        <w:t xml:space="preserve"> </w:t>
      </w:r>
      <w:r w:rsidR="005C63EE" w:rsidRPr="005C63EE">
        <w:t xml:space="preserve">can prioritise the actions </w:t>
      </w:r>
      <w:r>
        <w:t>they</w:t>
      </w:r>
      <w:r w:rsidRPr="005C63EE">
        <w:t xml:space="preserve"> </w:t>
      </w:r>
      <w:r w:rsidR="005C63EE" w:rsidRPr="005C63EE">
        <w:t xml:space="preserve">focus on, </w:t>
      </w:r>
      <w:r>
        <w:t xml:space="preserve">with </w:t>
      </w:r>
      <w:r w:rsidR="005C63EE" w:rsidRPr="005C63EE">
        <w:t>particular</w:t>
      </w:r>
      <w:r>
        <w:t xml:space="preserve"> emphasis on</w:t>
      </w:r>
      <w:r w:rsidR="005C63EE" w:rsidRPr="005C63EE">
        <w:t xml:space="preserve"> those that work for </w:t>
      </w:r>
      <w:r>
        <w:t>team</w:t>
      </w:r>
      <w:r w:rsidRPr="005C63EE">
        <w:t xml:space="preserve"> </w:t>
      </w:r>
      <w:r w:rsidR="005C63EE" w:rsidRPr="005C63EE">
        <w:t xml:space="preserve">and </w:t>
      </w:r>
      <w:r>
        <w:t>their</w:t>
      </w:r>
      <w:r w:rsidRPr="005C63EE">
        <w:t xml:space="preserve"> </w:t>
      </w:r>
      <w:r w:rsidR="005C63EE" w:rsidRPr="005C63EE">
        <w:t xml:space="preserve">organisation. If </w:t>
      </w:r>
      <w:r>
        <w:t>teams</w:t>
      </w:r>
      <w:r w:rsidRPr="005C63EE">
        <w:t xml:space="preserve"> </w:t>
      </w:r>
      <w:r w:rsidR="005C63EE" w:rsidRPr="005C63EE">
        <w:t>find actions take longer than anticipated, keep working on them within the preparation period.</w:t>
      </w:r>
    </w:p>
    <w:p w14:paraId="3CF98966" w14:textId="169B539C" w:rsidR="00BE5519" w:rsidRPr="0072149C" w:rsidRDefault="0072149C" w:rsidP="00696C1E">
      <w:pPr>
        <w:pStyle w:val="H3evidencesummary"/>
      </w:pPr>
      <w:r w:rsidRPr="0072149C">
        <w:t>Month one – commitment</w:t>
      </w:r>
    </w:p>
    <w:tbl>
      <w:tblPr>
        <w:tblStyle w:val="MediumGrid2-Accent1"/>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1"/>
        <w:gridCol w:w="2127"/>
      </w:tblGrid>
      <w:tr w:rsidR="00102672" w:rsidRPr="00102672" w14:paraId="282B5294" w14:textId="5853417B" w:rsidTr="00CD3CCF">
        <w:trPr>
          <w:cnfStyle w:val="100000000000" w:firstRow="1" w:lastRow="0" w:firstColumn="0" w:lastColumn="0" w:oddVBand="0" w:evenVBand="0" w:oddHBand="0" w:evenHBand="0" w:firstRowFirstColumn="0" w:firstRowLastColumn="0" w:lastRowFirstColumn="0" w:lastRowLastColumn="0"/>
          <w:cantSplit/>
          <w:trHeight w:hRule="exact" w:val="632"/>
          <w:tblHeader/>
        </w:trPr>
        <w:tc>
          <w:tcPr>
            <w:cnfStyle w:val="001000000100" w:firstRow="0" w:lastRow="0" w:firstColumn="1" w:lastColumn="0" w:oddVBand="0" w:evenVBand="0" w:oddHBand="0" w:evenHBand="0" w:firstRowFirstColumn="1" w:firstRowLastColumn="0" w:lastRowFirstColumn="0" w:lastRowLastColumn="0"/>
            <w:tcW w:w="7371" w:type="dxa"/>
            <w:tcBorders>
              <w:top w:val="single" w:sz="4" w:space="0" w:color="auto"/>
              <w:left w:val="single" w:sz="4" w:space="0" w:color="auto"/>
              <w:bottom w:val="single" w:sz="4" w:space="0" w:color="auto"/>
            </w:tcBorders>
            <w:shd w:val="clear" w:color="auto" w:fill="365F91" w:themeFill="accent1" w:themeFillShade="BF"/>
            <w:vAlign w:val="center"/>
          </w:tcPr>
          <w:p w14:paraId="1FE17AA8" w14:textId="5107088E" w:rsidR="009F1301" w:rsidRPr="00102672" w:rsidRDefault="009F1301" w:rsidP="009E1CFB">
            <w:pPr>
              <w:pStyle w:val="H2evidencesummary"/>
              <w:spacing w:before="0" w:after="0"/>
              <w:rPr>
                <w:b/>
                <w:color w:val="FFFFFF" w:themeColor="background1"/>
                <w14:textOutline w14:w="9525" w14:cap="rnd" w14:cmpd="sng" w14:algn="ctr">
                  <w14:noFill/>
                  <w14:prstDash w14:val="solid"/>
                  <w14:bevel/>
                </w14:textOutline>
              </w:rPr>
            </w:pPr>
            <w:bookmarkStart w:id="16" w:name="_Toc77690509"/>
            <w:bookmarkStart w:id="17" w:name="_Hlk77154286"/>
            <w:r w:rsidRPr="00102672">
              <w:rPr>
                <w:b/>
                <w:color w:val="FFFFFF" w:themeColor="background1"/>
                <w14:textOutline w14:w="9525" w14:cap="rnd" w14:cmpd="sng" w14:algn="ctr">
                  <w14:noFill/>
                  <w14:prstDash w14:val="solid"/>
                  <w14:bevel/>
                </w14:textOutline>
              </w:rPr>
              <w:t>Action</w:t>
            </w:r>
            <w:bookmarkEnd w:id="16"/>
          </w:p>
        </w:tc>
        <w:tc>
          <w:tcPr>
            <w:tcW w:w="2127" w:type="dxa"/>
            <w:tcBorders>
              <w:top w:val="single" w:sz="4" w:space="0" w:color="auto"/>
              <w:bottom w:val="single" w:sz="4" w:space="0" w:color="auto"/>
            </w:tcBorders>
            <w:shd w:val="clear" w:color="auto" w:fill="365F91" w:themeFill="accent1" w:themeFillShade="BF"/>
            <w:vAlign w:val="center"/>
          </w:tcPr>
          <w:p w14:paraId="0D03EB38" w14:textId="1811F1A7" w:rsidR="009F1301" w:rsidRPr="00102672" w:rsidRDefault="009F1301" w:rsidP="009E1CFB">
            <w:pPr>
              <w:pStyle w:val="H2evidencesummary"/>
              <w:spacing w:before="0" w:after="0"/>
              <w:jc w:val="center"/>
              <w:cnfStyle w:val="100000000000" w:firstRow="1" w:lastRow="0" w:firstColumn="0" w:lastColumn="0" w:oddVBand="0" w:evenVBand="0" w:oddHBand="0" w:evenHBand="0" w:firstRowFirstColumn="0" w:firstRowLastColumn="0" w:lastRowFirstColumn="0" w:lastRowLastColumn="0"/>
              <w:rPr>
                <w:b/>
                <w:color w:val="FFFFFF" w:themeColor="background1"/>
                <w14:textOutline w14:w="9525" w14:cap="rnd" w14:cmpd="sng" w14:algn="ctr">
                  <w14:noFill/>
                  <w14:prstDash w14:val="solid"/>
                  <w14:bevel/>
                </w14:textOutline>
              </w:rPr>
            </w:pPr>
            <w:bookmarkStart w:id="18" w:name="_Toc77690510"/>
            <w:r w:rsidRPr="00102672">
              <w:rPr>
                <w:b/>
                <w:color w:val="FFFFFF" w:themeColor="background1"/>
                <w14:textOutline w14:w="9525" w14:cap="rnd" w14:cmpd="sng" w14:algn="ctr">
                  <w14:noFill/>
                  <w14:prstDash w14:val="solid"/>
                  <w14:bevel/>
                </w14:textOutline>
              </w:rPr>
              <w:t>Output</w:t>
            </w:r>
            <w:bookmarkEnd w:id="18"/>
          </w:p>
        </w:tc>
      </w:tr>
      <w:bookmarkEnd w:id="17"/>
      <w:tr w:rsidR="009F1301" w:rsidRPr="00D72949" w14:paraId="42AC2064" w14:textId="12AB36A1" w:rsidTr="006B2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none" w:sz="0" w:space="0" w:color="auto"/>
              <w:bottom w:val="none" w:sz="0" w:space="0" w:color="auto"/>
              <w:right w:val="none" w:sz="0" w:space="0" w:color="auto"/>
            </w:tcBorders>
            <w:shd w:val="clear" w:color="auto" w:fill="auto"/>
          </w:tcPr>
          <w:p w14:paraId="11F7CB75" w14:textId="09998750" w:rsidR="009F1301" w:rsidRDefault="009F1301" w:rsidP="009E1CFB">
            <w:pPr>
              <w:spacing w:before="120" w:line="276" w:lineRule="auto"/>
              <w:rPr>
                <w:rFonts w:cs="Arial"/>
              </w:rPr>
            </w:pPr>
            <w:r w:rsidRPr="00D72949">
              <w:rPr>
                <w:rFonts w:cs="Arial"/>
              </w:rPr>
              <w:sym w:font="Wingdings" w:char="F070"/>
            </w:r>
            <w:r w:rsidRPr="00D72949">
              <w:rPr>
                <w:rFonts w:cs="Arial"/>
              </w:rPr>
              <w:t xml:space="preserve"> </w:t>
            </w:r>
            <w:r w:rsidR="00F32D63">
              <w:rPr>
                <w:rFonts w:cs="Arial"/>
              </w:rPr>
              <w:t>Establish the project team</w:t>
            </w:r>
          </w:p>
          <w:p w14:paraId="59C70232" w14:textId="26896FC1" w:rsidR="009F1301" w:rsidRPr="006D35E0" w:rsidRDefault="009B36A2" w:rsidP="009E1CFB">
            <w:pPr>
              <w:spacing w:line="276" w:lineRule="auto"/>
              <w:rPr>
                <w:bCs w:val="0"/>
              </w:rPr>
            </w:pPr>
            <w:r w:rsidRPr="009B36A2">
              <w:rPr>
                <w:rFonts w:cs="Arial"/>
                <w:b w:val="0"/>
              </w:rPr>
              <w:t xml:space="preserve">Make sure they are representative of the surgical team and </w:t>
            </w:r>
            <w:r w:rsidR="00976F87">
              <w:rPr>
                <w:rFonts w:cs="Arial"/>
                <w:b w:val="0"/>
              </w:rPr>
              <w:t>can</w:t>
            </w:r>
            <w:r w:rsidRPr="009B36A2">
              <w:rPr>
                <w:rFonts w:cs="Arial"/>
                <w:b w:val="0"/>
              </w:rPr>
              <w:t xml:space="preserve"> contribute actively to the project.</w:t>
            </w:r>
          </w:p>
        </w:tc>
        <w:tc>
          <w:tcPr>
            <w:tcW w:w="2127" w:type="dxa"/>
            <w:tcBorders>
              <w:top w:val="single" w:sz="4" w:space="0" w:color="auto"/>
              <w:left w:val="none" w:sz="0" w:space="0" w:color="auto"/>
            </w:tcBorders>
            <w:shd w:val="clear" w:color="auto" w:fill="B8CCE4" w:themeFill="accent1" w:themeFillTint="66"/>
          </w:tcPr>
          <w:p w14:paraId="4D5B8B24" w14:textId="348B906E" w:rsidR="009F1301" w:rsidRPr="00D72949" w:rsidRDefault="00BE56D4" w:rsidP="009E1CFB">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rPr>
            </w:pPr>
            <w:r>
              <w:rPr>
                <w:rFonts w:cs="Arial"/>
              </w:rPr>
              <w:t>Confirmed p</w:t>
            </w:r>
            <w:r w:rsidRPr="00334F70">
              <w:rPr>
                <w:rFonts w:cs="Arial"/>
              </w:rPr>
              <w:t xml:space="preserve">roject </w:t>
            </w:r>
            <w:r w:rsidR="00334F70" w:rsidRPr="00334F70">
              <w:rPr>
                <w:rFonts w:cs="Arial"/>
              </w:rPr>
              <w:t>team</w:t>
            </w:r>
          </w:p>
        </w:tc>
      </w:tr>
      <w:tr w:rsidR="009F1301" w:rsidRPr="00D72949" w14:paraId="640E59A0" w14:textId="20BDB18E" w:rsidTr="006B2C8A">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none" w:sz="0" w:space="0" w:color="auto"/>
              <w:right w:val="none" w:sz="0" w:space="0" w:color="auto"/>
            </w:tcBorders>
            <w:shd w:val="clear" w:color="auto" w:fill="auto"/>
          </w:tcPr>
          <w:p w14:paraId="2AC3B2DB" w14:textId="14E36256" w:rsidR="009F1301" w:rsidRDefault="009F1301" w:rsidP="009E1CFB">
            <w:pPr>
              <w:spacing w:before="120" w:line="276" w:lineRule="auto"/>
              <w:rPr>
                <w:rFonts w:cs="Arial"/>
              </w:rPr>
            </w:pPr>
            <w:r w:rsidRPr="00D72949">
              <w:rPr>
                <w:rFonts w:cs="Arial"/>
              </w:rPr>
              <w:sym w:font="Wingdings" w:char="F070"/>
            </w:r>
            <w:r w:rsidRPr="00D72949">
              <w:rPr>
                <w:rFonts w:cs="Arial"/>
              </w:rPr>
              <w:t xml:space="preserve"> </w:t>
            </w:r>
            <w:r w:rsidR="002F535A">
              <w:rPr>
                <w:rFonts w:cs="Arial"/>
              </w:rPr>
              <w:t>Know your starting point</w:t>
            </w:r>
          </w:p>
          <w:p w14:paraId="0EB58079" w14:textId="559D39FD" w:rsidR="009F1301" w:rsidRPr="006D35E0" w:rsidRDefault="00145097" w:rsidP="009E1CFB">
            <w:pPr>
              <w:spacing w:after="0" w:line="276" w:lineRule="auto"/>
              <w:rPr>
                <w:bCs w:val="0"/>
              </w:rPr>
            </w:pPr>
            <w:r w:rsidRPr="00145097">
              <w:rPr>
                <w:rFonts w:cs="Arial"/>
                <w:b w:val="0"/>
              </w:rPr>
              <w:t xml:space="preserve">Your organisation may already be implementing one or more of these interventions in one or more areas of the hospital. Find out what has already been done </w:t>
            </w:r>
            <w:r w:rsidR="00555A2D">
              <w:rPr>
                <w:rFonts w:cs="Arial"/>
                <w:b w:val="0"/>
              </w:rPr>
              <w:t xml:space="preserve">in your organisation </w:t>
            </w:r>
            <w:r w:rsidRPr="00145097">
              <w:rPr>
                <w:rFonts w:cs="Arial"/>
                <w:b w:val="0"/>
              </w:rPr>
              <w:t>and what the challenges were to implementation. Are the interventions still being used</w:t>
            </w:r>
            <w:r w:rsidR="001848E0">
              <w:rPr>
                <w:rFonts w:cs="Arial"/>
                <w:b w:val="0"/>
              </w:rPr>
              <w:t xml:space="preserve"> and if not, why</w:t>
            </w:r>
            <w:r w:rsidRPr="00145097">
              <w:rPr>
                <w:rFonts w:cs="Arial"/>
                <w:b w:val="0"/>
              </w:rPr>
              <w:t xml:space="preserve"> not? Explore what went well and not so well to help you </w:t>
            </w:r>
            <w:r w:rsidR="001848E0">
              <w:rPr>
                <w:rFonts w:cs="Arial"/>
                <w:b w:val="0"/>
              </w:rPr>
              <w:t>decide</w:t>
            </w:r>
            <w:r w:rsidR="001848E0" w:rsidRPr="00145097">
              <w:rPr>
                <w:rFonts w:cs="Arial"/>
                <w:b w:val="0"/>
              </w:rPr>
              <w:t xml:space="preserve"> </w:t>
            </w:r>
            <w:r w:rsidRPr="00145097">
              <w:rPr>
                <w:rFonts w:cs="Arial"/>
                <w:b w:val="0"/>
              </w:rPr>
              <w:t>how you will implement.</w:t>
            </w:r>
          </w:p>
        </w:tc>
        <w:tc>
          <w:tcPr>
            <w:tcW w:w="2127" w:type="dxa"/>
            <w:shd w:val="clear" w:color="auto" w:fill="DBE5F1" w:themeFill="accent1" w:themeFillTint="33"/>
          </w:tcPr>
          <w:p w14:paraId="28516656" w14:textId="5C23B1BC" w:rsidR="009F1301" w:rsidRPr="00D72949" w:rsidRDefault="007C012B" w:rsidP="009E1CFB">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C012B">
              <w:rPr>
                <w:rFonts w:cs="Arial"/>
              </w:rPr>
              <w:t>Completed assessment – starting point understood</w:t>
            </w:r>
          </w:p>
        </w:tc>
      </w:tr>
      <w:tr w:rsidR="009F1301" w:rsidRPr="00D72949" w14:paraId="1F37DE9D" w14:textId="79AEB5D4" w:rsidTr="006B2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none" w:sz="0" w:space="0" w:color="auto"/>
              <w:right w:val="none" w:sz="0" w:space="0" w:color="auto"/>
            </w:tcBorders>
            <w:shd w:val="clear" w:color="auto" w:fill="auto"/>
          </w:tcPr>
          <w:p w14:paraId="1F5B3338" w14:textId="6FC46DC0" w:rsidR="009F1301" w:rsidRDefault="009F1301" w:rsidP="009E1CFB">
            <w:pPr>
              <w:spacing w:before="120" w:line="276" w:lineRule="auto"/>
              <w:rPr>
                <w:rFonts w:cs="Arial"/>
              </w:rPr>
            </w:pPr>
            <w:r w:rsidRPr="00D72949">
              <w:rPr>
                <w:rFonts w:cs="Arial"/>
              </w:rPr>
              <w:lastRenderedPageBreak/>
              <w:sym w:font="Wingdings" w:char="F070"/>
            </w:r>
            <w:r w:rsidRPr="00D72949">
              <w:rPr>
                <w:rFonts w:cs="Arial"/>
              </w:rPr>
              <w:t xml:space="preserve"> Agree </w:t>
            </w:r>
            <w:r w:rsidR="00A11067">
              <w:rPr>
                <w:rFonts w:cs="Arial"/>
              </w:rPr>
              <w:t>what you are trying to accomplish</w:t>
            </w:r>
          </w:p>
          <w:p w14:paraId="458F91A1" w14:textId="4CEA1388" w:rsidR="00843514" w:rsidRPr="00843514" w:rsidRDefault="00843514" w:rsidP="009E1CFB">
            <w:pPr>
              <w:spacing w:line="276" w:lineRule="auto"/>
              <w:rPr>
                <w:rFonts w:cs="Arial"/>
                <w:b w:val="0"/>
              </w:rPr>
            </w:pPr>
            <w:r w:rsidRPr="00843514">
              <w:rPr>
                <w:rFonts w:cs="Arial"/>
                <w:b w:val="0"/>
              </w:rPr>
              <w:t xml:space="preserve">It’s important to know what you want to accomplish. Use </w:t>
            </w:r>
            <w:r w:rsidR="00DA2670">
              <w:rPr>
                <w:rFonts w:cs="Arial"/>
                <w:b w:val="0"/>
              </w:rPr>
              <w:t>Figure 1</w:t>
            </w:r>
            <w:r w:rsidRPr="00843514">
              <w:rPr>
                <w:rFonts w:cs="Arial"/>
                <w:b w:val="0"/>
              </w:rPr>
              <w:t xml:space="preserve"> on </w:t>
            </w:r>
            <w:r w:rsidRPr="00221B6C">
              <w:rPr>
                <w:rFonts w:cs="Arial"/>
                <w:b w:val="0"/>
              </w:rPr>
              <w:t xml:space="preserve">page </w:t>
            </w:r>
            <w:r w:rsidR="008602F3">
              <w:rPr>
                <w:rFonts w:cs="Arial"/>
                <w:b w:val="0"/>
              </w:rPr>
              <w:t>4</w:t>
            </w:r>
            <w:r w:rsidRPr="00843514">
              <w:rPr>
                <w:rFonts w:cs="Arial"/>
                <w:b w:val="0"/>
              </w:rPr>
              <w:t xml:space="preserve"> as a starting point. With your team</w:t>
            </w:r>
            <w:r w:rsidR="00DA2670">
              <w:rPr>
                <w:rFonts w:cs="Arial"/>
                <w:b w:val="0"/>
              </w:rPr>
              <w:t>,</w:t>
            </w:r>
            <w:r w:rsidRPr="00843514">
              <w:rPr>
                <w:rFonts w:cs="Arial"/>
                <w:b w:val="0"/>
              </w:rPr>
              <w:t xml:space="preserve"> create a clear statement of your goal. For example: </w:t>
            </w:r>
            <w:r w:rsidR="00DA2670">
              <w:rPr>
                <w:rFonts w:cs="Arial"/>
                <w:b w:val="0"/>
              </w:rPr>
              <w:t>‘</w:t>
            </w:r>
            <w:r w:rsidRPr="00843514">
              <w:rPr>
                <w:rFonts w:cs="Arial"/>
                <w:b w:val="0"/>
              </w:rPr>
              <w:t>Improve the use of the paperless checklist, briefing and debriefing in all our surgical theatres by July 20</w:t>
            </w:r>
            <w:r w:rsidR="00DA2670">
              <w:rPr>
                <w:rFonts w:cs="Arial"/>
                <w:b w:val="0"/>
              </w:rPr>
              <w:t>22’</w:t>
            </w:r>
            <w:r w:rsidRPr="00843514">
              <w:rPr>
                <w:rFonts w:cs="Arial"/>
                <w:b w:val="0"/>
              </w:rPr>
              <w:t>.</w:t>
            </w:r>
          </w:p>
          <w:p w14:paraId="0763EAEB" w14:textId="3CA9D2DF" w:rsidR="009F1301" w:rsidRPr="00D72949" w:rsidRDefault="00843514" w:rsidP="009E1CFB">
            <w:pPr>
              <w:spacing w:line="276" w:lineRule="auto"/>
              <w:rPr>
                <w:rFonts w:cs="Arial"/>
              </w:rPr>
            </w:pPr>
            <w:r w:rsidRPr="00843514">
              <w:rPr>
                <w:rFonts w:cs="Arial"/>
                <w:b w:val="0"/>
              </w:rPr>
              <w:t>This also helps with confirming the scope of your implementation. You may need to clarify the terms you use so there is a common language.</w:t>
            </w:r>
            <w:r w:rsidR="009F1301" w:rsidRPr="00B3291F">
              <w:rPr>
                <w:rFonts w:cs="Arial"/>
                <w:i/>
                <w:iCs/>
              </w:rPr>
              <w:t xml:space="preserve"> </w:t>
            </w:r>
          </w:p>
        </w:tc>
        <w:tc>
          <w:tcPr>
            <w:tcW w:w="2127" w:type="dxa"/>
            <w:tcBorders>
              <w:left w:val="none" w:sz="0" w:space="0" w:color="auto"/>
            </w:tcBorders>
            <w:shd w:val="clear" w:color="auto" w:fill="B8CCE4" w:themeFill="accent1" w:themeFillTint="66"/>
          </w:tcPr>
          <w:p w14:paraId="3E8274D6" w14:textId="6F6936FD" w:rsidR="009F1301" w:rsidRPr="00D72949" w:rsidRDefault="00B50A31" w:rsidP="009E1CFB">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B50A31">
              <w:rPr>
                <w:rFonts w:cs="Arial"/>
              </w:rPr>
              <w:t>Agreed goal statement</w:t>
            </w:r>
          </w:p>
        </w:tc>
      </w:tr>
      <w:tr w:rsidR="009F1301" w:rsidRPr="00D72949" w14:paraId="7996991B" w14:textId="38DB558B" w:rsidTr="006B2C8A">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none" w:sz="0" w:space="0" w:color="auto"/>
              <w:right w:val="none" w:sz="0" w:space="0" w:color="auto"/>
            </w:tcBorders>
            <w:shd w:val="clear" w:color="auto" w:fill="auto"/>
          </w:tcPr>
          <w:p w14:paraId="1AEC027C" w14:textId="432B6209" w:rsidR="009F1301" w:rsidRDefault="009F1301" w:rsidP="009E1CFB">
            <w:pPr>
              <w:spacing w:before="120" w:line="276" w:lineRule="auto"/>
              <w:rPr>
                <w:rFonts w:cs="Arial"/>
                <w:b w:val="0"/>
                <w:bCs w:val="0"/>
              </w:rPr>
            </w:pPr>
            <w:r w:rsidRPr="00D72949">
              <w:rPr>
                <w:rFonts w:cs="Arial"/>
              </w:rPr>
              <w:sym w:font="Wingdings" w:char="F070"/>
            </w:r>
            <w:r w:rsidRPr="00D72949">
              <w:rPr>
                <w:rFonts w:cs="Arial"/>
              </w:rPr>
              <w:t xml:space="preserve"> </w:t>
            </w:r>
            <w:r w:rsidR="00940550">
              <w:rPr>
                <w:rFonts w:cs="Arial"/>
              </w:rPr>
              <w:t>Confirm what intervention(s) you will be implementing</w:t>
            </w:r>
          </w:p>
          <w:p w14:paraId="4A6E1D2B" w14:textId="77777777" w:rsidR="00A510B9" w:rsidRPr="00A510B9" w:rsidRDefault="00A510B9" w:rsidP="009E1CFB">
            <w:pPr>
              <w:spacing w:line="276" w:lineRule="auto"/>
              <w:rPr>
                <w:rFonts w:cs="Arial"/>
                <w:b w:val="0"/>
              </w:rPr>
            </w:pPr>
            <w:r w:rsidRPr="00A510B9">
              <w:rPr>
                <w:rFonts w:cs="Arial"/>
                <w:b w:val="0"/>
              </w:rPr>
              <w:t>Now you know what your starting point is and what you are trying to accomplish, get agreement on what interventions you will be implementing where and when.</w:t>
            </w:r>
          </w:p>
          <w:p w14:paraId="6B2806B7" w14:textId="36C16046" w:rsidR="009F1301" w:rsidRPr="00911BC2" w:rsidRDefault="00A510B9" w:rsidP="009E1CFB">
            <w:pPr>
              <w:spacing w:line="276" w:lineRule="auto"/>
              <w:rPr>
                <w:rFonts w:cs="Arial"/>
                <w:b w:val="0"/>
              </w:rPr>
            </w:pPr>
            <w:r w:rsidRPr="00A510B9">
              <w:rPr>
                <w:rFonts w:cs="Arial"/>
                <w:b w:val="0"/>
              </w:rPr>
              <w:t>As a team</w:t>
            </w:r>
            <w:r w:rsidR="00DA2670">
              <w:rPr>
                <w:rFonts w:cs="Arial"/>
                <w:b w:val="0"/>
              </w:rPr>
              <w:t>,</w:t>
            </w:r>
            <w:r w:rsidRPr="00A510B9">
              <w:rPr>
                <w:rFonts w:cs="Arial"/>
                <w:b w:val="0"/>
              </w:rPr>
              <w:t xml:space="preserve"> you may choose to focus initially on implementing the paperless checklist and use the communication tools to support this. Alternatively</w:t>
            </w:r>
            <w:r w:rsidR="00DA2670">
              <w:rPr>
                <w:rFonts w:cs="Arial"/>
                <w:b w:val="0"/>
              </w:rPr>
              <w:t>,</w:t>
            </w:r>
            <w:r w:rsidRPr="00A510B9">
              <w:rPr>
                <w:rFonts w:cs="Arial"/>
                <w:b w:val="0"/>
              </w:rPr>
              <w:t xml:space="preserve"> you may choose</w:t>
            </w:r>
            <w:r w:rsidR="00911BC2">
              <w:rPr>
                <w:rFonts w:cs="Arial"/>
                <w:b w:val="0"/>
              </w:rPr>
              <w:t xml:space="preserve"> </w:t>
            </w:r>
            <w:r w:rsidRPr="00A510B9">
              <w:rPr>
                <w:rFonts w:cs="Arial"/>
                <w:b w:val="0"/>
              </w:rPr>
              <w:t xml:space="preserve">to implement briefings, the paperless checklist and debriefings at the same time by having an initial trial site for each of the interventions </w:t>
            </w:r>
            <w:r w:rsidR="00DA2670">
              <w:rPr>
                <w:rFonts w:cs="Arial"/>
                <w:b w:val="0"/>
              </w:rPr>
              <w:t>before</w:t>
            </w:r>
            <w:r w:rsidRPr="00A510B9">
              <w:rPr>
                <w:rFonts w:cs="Arial"/>
                <w:b w:val="0"/>
              </w:rPr>
              <w:t xml:space="preserve"> spreading the implementation to further sites.</w:t>
            </w:r>
          </w:p>
        </w:tc>
        <w:tc>
          <w:tcPr>
            <w:tcW w:w="2127" w:type="dxa"/>
            <w:shd w:val="clear" w:color="auto" w:fill="DBE5F1" w:themeFill="accent1" w:themeFillTint="33"/>
          </w:tcPr>
          <w:p w14:paraId="516D8D03" w14:textId="37AAFB8A" w:rsidR="009F1301" w:rsidRPr="00D72949" w:rsidRDefault="00CB2B45" w:rsidP="009E1CFB">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45">
              <w:rPr>
                <w:rFonts w:cs="Arial"/>
              </w:rPr>
              <w:t>Agreed intervention(s)</w:t>
            </w:r>
          </w:p>
        </w:tc>
      </w:tr>
      <w:tr w:rsidR="009F1301" w:rsidRPr="00D72949" w14:paraId="1B36DEED" w14:textId="4AF08225" w:rsidTr="006B2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none" w:sz="0" w:space="0" w:color="auto"/>
              <w:right w:val="none" w:sz="0" w:space="0" w:color="auto"/>
            </w:tcBorders>
            <w:shd w:val="clear" w:color="auto" w:fill="auto"/>
          </w:tcPr>
          <w:p w14:paraId="71FD460F" w14:textId="367EAA87" w:rsidR="009F1301" w:rsidRDefault="009F1301" w:rsidP="009E1CFB">
            <w:pPr>
              <w:spacing w:before="120" w:line="276" w:lineRule="auto"/>
              <w:rPr>
                <w:rFonts w:cs="Arial"/>
              </w:rPr>
            </w:pPr>
            <w:r w:rsidRPr="00D72949">
              <w:rPr>
                <w:rFonts w:cs="Arial"/>
              </w:rPr>
              <w:sym w:font="Wingdings" w:char="F070"/>
            </w:r>
            <w:r w:rsidRPr="00D72949">
              <w:rPr>
                <w:rFonts w:cs="Arial"/>
              </w:rPr>
              <w:t xml:space="preserve"> </w:t>
            </w:r>
            <w:r w:rsidR="0077206A">
              <w:rPr>
                <w:rFonts w:cs="Arial"/>
              </w:rPr>
              <w:t>Agree how you will be implementing</w:t>
            </w:r>
          </w:p>
          <w:p w14:paraId="4990C3BA" w14:textId="77777777" w:rsidR="007B76CD" w:rsidRPr="007B76CD" w:rsidRDefault="007B76CD" w:rsidP="009E1CFB">
            <w:pPr>
              <w:spacing w:line="276" w:lineRule="auto"/>
              <w:rPr>
                <w:rFonts w:cs="Arial"/>
                <w:b w:val="0"/>
              </w:rPr>
            </w:pPr>
            <w:r w:rsidRPr="007B76CD">
              <w:rPr>
                <w:rFonts w:cs="Arial"/>
                <w:b w:val="0"/>
              </w:rPr>
              <w:t>Consider how you will implement the intervention(s) and the number of operating theatres and surgical staff you want to reach. You may want to start with a particular group of theatres or particular specialty. Set a date that works towards your goal.</w:t>
            </w:r>
          </w:p>
          <w:p w14:paraId="51B1907C" w14:textId="5C13CDEC" w:rsidR="007B76CD" w:rsidRPr="007B76CD" w:rsidRDefault="007B76CD" w:rsidP="009E1CFB">
            <w:pPr>
              <w:spacing w:line="276" w:lineRule="auto"/>
              <w:rPr>
                <w:rFonts w:cs="Arial"/>
                <w:b w:val="0"/>
              </w:rPr>
            </w:pPr>
            <w:r w:rsidRPr="007B76CD">
              <w:rPr>
                <w:rFonts w:cs="Arial"/>
                <w:b w:val="0"/>
              </w:rPr>
              <w:t>Once the interventions are implemented in those areas</w:t>
            </w:r>
            <w:r w:rsidR="00DA2670">
              <w:rPr>
                <w:rFonts w:cs="Arial"/>
                <w:b w:val="0"/>
              </w:rPr>
              <w:t>,</w:t>
            </w:r>
            <w:r w:rsidRPr="007B76CD">
              <w:rPr>
                <w:rFonts w:cs="Arial"/>
                <w:b w:val="0"/>
              </w:rPr>
              <w:t xml:space="preserve"> use your learning to implement </w:t>
            </w:r>
            <w:r w:rsidR="00DA2670">
              <w:rPr>
                <w:rFonts w:cs="Arial"/>
                <w:b w:val="0"/>
              </w:rPr>
              <w:t xml:space="preserve">them </w:t>
            </w:r>
            <w:r w:rsidRPr="007B76CD">
              <w:rPr>
                <w:rFonts w:cs="Arial"/>
                <w:b w:val="0"/>
              </w:rPr>
              <w:t>in other areas.</w:t>
            </w:r>
          </w:p>
          <w:p w14:paraId="4B79DE35" w14:textId="48DA3EA3" w:rsidR="007B76CD" w:rsidRPr="007B76CD" w:rsidRDefault="007B76CD" w:rsidP="009E1CFB">
            <w:pPr>
              <w:spacing w:line="276" w:lineRule="auto"/>
              <w:rPr>
                <w:rFonts w:cs="Arial"/>
                <w:b w:val="0"/>
              </w:rPr>
            </w:pPr>
            <w:r w:rsidRPr="007B76CD">
              <w:rPr>
                <w:rFonts w:cs="Arial"/>
                <w:b w:val="0"/>
              </w:rPr>
              <w:t>We recommend using a quality improvement approach</w:t>
            </w:r>
            <w:r w:rsidR="00DA2670">
              <w:rPr>
                <w:rFonts w:cs="Arial"/>
                <w:b w:val="0"/>
              </w:rPr>
              <w:t>,</w:t>
            </w:r>
            <w:r w:rsidRPr="007B76CD">
              <w:rPr>
                <w:rFonts w:cs="Arial"/>
                <w:b w:val="0"/>
              </w:rPr>
              <w:t xml:space="preserve"> where you start </w:t>
            </w:r>
            <w:r w:rsidR="00DA2670">
              <w:rPr>
                <w:rFonts w:cs="Arial"/>
                <w:b w:val="0"/>
              </w:rPr>
              <w:t xml:space="preserve">by testing the intervention </w:t>
            </w:r>
            <w:r w:rsidRPr="007B76CD">
              <w:rPr>
                <w:rFonts w:cs="Arial"/>
                <w:b w:val="0"/>
              </w:rPr>
              <w:t xml:space="preserve">with one surgical team, using improvement cycles to refine processes. Once the intervention works with the first team, move to testing with two teams, then three and </w:t>
            </w:r>
            <w:r w:rsidR="00DA2670">
              <w:rPr>
                <w:rFonts w:cs="Arial"/>
                <w:b w:val="0"/>
              </w:rPr>
              <w:t>so forth</w:t>
            </w:r>
            <w:r w:rsidRPr="007B76CD">
              <w:rPr>
                <w:rFonts w:cs="Arial"/>
                <w:b w:val="0"/>
              </w:rPr>
              <w:t>.</w:t>
            </w:r>
          </w:p>
          <w:p w14:paraId="63A64ACA" w14:textId="36763448" w:rsidR="007B76CD" w:rsidRPr="007B76CD" w:rsidRDefault="007B76CD" w:rsidP="009E1CFB">
            <w:pPr>
              <w:spacing w:line="276" w:lineRule="auto"/>
              <w:rPr>
                <w:rFonts w:cs="Arial"/>
                <w:b w:val="0"/>
              </w:rPr>
            </w:pPr>
            <w:r w:rsidRPr="007B76CD">
              <w:rPr>
                <w:rFonts w:cs="Arial"/>
                <w:b w:val="0"/>
              </w:rPr>
              <w:t xml:space="preserve">This process will </w:t>
            </w:r>
            <w:r w:rsidR="0025620F">
              <w:rPr>
                <w:rFonts w:cs="Arial"/>
                <w:b w:val="0"/>
              </w:rPr>
              <w:t>be useful in that you will be</w:t>
            </w:r>
            <w:r w:rsidRPr="007B76CD">
              <w:rPr>
                <w:rFonts w:cs="Arial"/>
                <w:b w:val="0"/>
              </w:rPr>
              <w:t xml:space="preserve"> starting small with a willing team. It </w:t>
            </w:r>
            <w:r w:rsidR="0025620F">
              <w:rPr>
                <w:rFonts w:cs="Arial"/>
                <w:b w:val="0"/>
              </w:rPr>
              <w:t>will help</w:t>
            </w:r>
            <w:r w:rsidR="0025620F" w:rsidRPr="007B76CD">
              <w:rPr>
                <w:rFonts w:cs="Arial"/>
                <w:b w:val="0"/>
              </w:rPr>
              <w:t xml:space="preserve"> </w:t>
            </w:r>
            <w:r w:rsidRPr="007B76CD">
              <w:rPr>
                <w:rFonts w:cs="Arial"/>
                <w:b w:val="0"/>
              </w:rPr>
              <w:t>you iron out any issues and provide</w:t>
            </w:r>
            <w:r w:rsidR="0025620F">
              <w:rPr>
                <w:rFonts w:cs="Arial"/>
                <w:b w:val="0"/>
              </w:rPr>
              <w:t xml:space="preserve"> you with</w:t>
            </w:r>
            <w:r w:rsidRPr="007B76CD">
              <w:rPr>
                <w:rFonts w:cs="Arial"/>
                <w:b w:val="0"/>
              </w:rPr>
              <w:t xml:space="preserve"> champions for your implementation. It also means that if you need to tweak an intervention for a</w:t>
            </w:r>
            <w:r w:rsidR="0025620F">
              <w:rPr>
                <w:rFonts w:cs="Arial"/>
                <w:b w:val="0"/>
              </w:rPr>
              <w:t>nother</w:t>
            </w:r>
            <w:r w:rsidRPr="007B76CD">
              <w:rPr>
                <w:rFonts w:cs="Arial"/>
                <w:b w:val="0"/>
              </w:rPr>
              <w:t xml:space="preserve"> team you can do so with minimal impact on others.</w:t>
            </w:r>
          </w:p>
          <w:p w14:paraId="192132A8" w14:textId="2A1DBF64" w:rsidR="007B76CD" w:rsidRPr="007B76CD" w:rsidRDefault="007B76CD" w:rsidP="009E1CFB">
            <w:pPr>
              <w:spacing w:line="276" w:lineRule="auto"/>
              <w:rPr>
                <w:rFonts w:cs="Arial"/>
                <w:b w:val="0"/>
              </w:rPr>
            </w:pPr>
            <w:r w:rsidRPr="007B76CD">
              <w:rPr>
                <w:rFonts w:cs="Arial"/>
                <w:b w:val="0"/>
              </w:rPr>
              <w:t xml:space="preserve">The Model for Improvement approach has four testing stages: </w:t>
            </w:r>
            <w:r w:rsidR="009E1CFB" w:rsidRPr="007B76CD">
              <w:rPr>
                <w:rFonts w:cs="Arial"/>
                <w:b w:val="0"/>
              </w:rPr>
              <w:t>plan</w:t>
            </w:r>
            <w:r w:rsidR="009E1CFB" w:rsidRPr="009E1CFB">
              <w:rPr>
                <w:rFonts w:cs="Arial"/>
                <w:b w:val="0"/>
              </w:rPr>
              <w:t>‒</w:t>
            </w:r>
            <w:r w:rsidR="009E1CFB" w:rsidRPr="007B76CD">
              <w:rPr>
                <w:rFonts w:cs="Arial"/>
                <w:b w:val="0"/>
              </w:rPr>
              <w:t>do</w:t>
            </w:r>
            <w:r w:rsidR="009E1CFB" w:rsidRPr="009E1CFB">
              <w:rPr>
                <w:rFonts w:cs="Arial"/>
                <w:b w:val="0"/>
              </w:rPr>
              <w:t>‒</w:t>
            </w:r>
            <w:r w:rsidR="009E1CFB" w:rsidRPr="007B76CD">
              <w:rPr>
                <w:rFonts w:cs="Arial"/>
                <w:b w:val="0"/>
              </w:rPr>
              <w:t>study</w:t>
            </w:r>
            <w:r w:rsidR="009E1CFB" w:rsidRPr="009E1CFB">
              <w:rPr>
                <w:rFonts w:cs="Arial"/>
                <w:b w:val="0"/>
              </w:rPr>
              <w:t>‒</w:t>
            </w:r>
            <w:r w:rsidR="009E1CFB" w:rsidRPr="007B76CD">
              <w:rPr>
                <w:rFonts w:cs="Arial"/>
                <w:b w:val="0"/>
              </w:rPr>
              <w:t>a</w:t>
            </w:r>
            <w:r w:rsidRPr="007B76CD">
              <w:rPr>
                <w:rFonts w:cs="Arial"/>
                <w:b w:val="0"/>
              </w:rPr>
              <w:t>ct (PDSA). Refer to Appendix A for a summary of the steps and tips</w:t>
            </w:r>
            <w:r w:rsidR="0025620F">
              <w:rPr>
                <w:rFonts w:cs="Arial"/>
                <w:b w:val="0"/>
              </w:rPr>
              <w:t xml:space="preserve"> involved with this approach</w:t>
            </w:r>
            <w:r w:rsidRPr="007B76CD">
              <w:rPr>
                <w:rFonts w:cs="Arial"/>
                <w:b w:val="0"/>
              </w:rPr>
              <w:t>.</w:t>
            </w:r>
          </w:p>
          <w:p w14:paraId="5AC03826" w14:textId="1CA88B70" w:rsidR="009F1301" w:rsidRPr="00D72949" w:rsidRDefault="007B76CD" w:rsidP="009E1CFB">
            <w:pPr>
              <w:spacing w:line="276" w:lineRule="auto"/>
              <w:rPr>
                <w:rFonts w:cs="Arial"/>
                <w:b w:val="0"/>
              </w:rPr>
            </w:pPr>
            <w:r w:rsidRPr="007B76CD">
              <w:rPr>
                <w:rFonts w:cs="Arial"/>
                <w:b w:val="0"/>
              </w:rPr>
              <w:t>At the learning session</w:t>
            </w:r>
            <w:r w:rsidR="0025620F">
              <w:rPr>
                <w:rFonts w:cs="Arial"/>
                <w:b w:val="0"/>
              </w:rPr>
              <w:t>,</w:t>
            </w:r>
            <w:r w:rsidRPr="007B76CD">
              <w:rPr>
                <w:rFonts w:cs="Arial"/>
                <w:b w:val="0"/>
              </w:rPr>
              <w:t xml:space="preserve"> the Commission’s </w:t>
            </w:r>
            <w:r w:rsidR="009E1CFB" w:rsidRPr="007B76CD">
              <w:rPr>
                <w:rFonts w:cs="Arial"/>
                <w:b w:val="0"/>
              </w:rPr>
              <w:t>quality improvement adviso</w:t>
            </w:r>
            <w:r w:rsidRPr="007B76CD">
              <w:rPr>
                <w:rFonts w:cs="Arial"/>
                <w:b w:val="0"/>
              </w:rPr>
              <w:t xml:space="preserve">r will provide training on the Model for Improvement and give you an </w:t>
            </w:r>
            <w:r w:rsidRPr="007B76CD">
              <w:rPr>
                <w:rFonts w:cs="Arial"/>
                <w:b w:val="0"/>
              </w:rPr>
              <w:lastRenderedPageBreak/>
              <w:t>opportunity to share your experiences of this approach if you are already familiar with it.</w:t>
            </w:r>
          </w:p>
        </w:tc>
        <w:tc>
          <w:tcPr>
            <w:tcW w:w="2127" w:type="dxa"/>
            <w:tcBorders>
              <w:left w:val="none" w:sz="0" w:space="0" w:color="auto"/>
            </w:tcBorders>
            <w:shd w:val="clear" w:color="auto" w:fill="B8CCE4" w:themeFill="accent1" w:themeFillTint="66"/>
          </w:tcPr>
          <w:p w14:paraId="07BD994A" w14:textId="6E39BA31" w:rsidR="009F1301" w:rsidRPr="00D72949" w:rsidRDefault="002117A8" w:rsidP="009E1CFB">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2117A8">
              <w:rPr>
                <w:rFonts w:cs="Arial"/>
              </w:rPr>
              <w:lastRenderedPageBreak/>
              <w:t>Agreed approach with milestones to track progress</w:t>
            </w:r>
          </w:p>
        </w:tc>
      </w:tr>
      <w:tr w:rsidR="009F1301" w:rsidRPr="00D72949" w14:paraId="6BE31FFE" w14:textId="525FCD30" w:rsidTr="006B2C8A">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none" w:sz="0" w:space="0" w:color="auto"/>
              <w:right w:val="none" w:sz="0" w:space="0" w:color="auto"/>
            </w:tcBorders>
            <w:shd w:val="clear" w:color="auto" w:fill="auto"/>
          </w:tcPr>
          <w:p w14:paraId="5495ED8B" w14:textId="5744CBD5" w:rsidR="009F1301" w:rsidRDefault="009F1301" w:rsidP="009E1CFB">
            <w:pPr>
              <w:spacing w:before="120" w:line="276" w:lineRule="auto"/>
              <w:rPr>
                <w:rFonts w:cs="Arial"/>
              </w:rPr>
            </w:pPr>
            <w:r w:rsidRPr="00404F12">
              <w:rPr>
                <w:rFonts w:cs="Arial"/>
                <w:b w:val="0"/>
                <w:bCs w:val="0"/>
              </w:rPr>
              <w:sym w:font="Wingdings" w:char="F070"/>
            </w:r>
            <w:r w:rsidRPr="00D72949">
              <w:rPr>
                <w:rFonts w:cs="Arial"/>
              </w:rPr>
              <w:t xml:space="preserve"> Agree </w:t>
            </w:r>
            <w:r w:rsidR="00D1690D">
              <w:rPr>
                <w:rFonts w:cs="Arial"/>
              </w:rPr>
              <w:t>how you will know that you have been successful</w:t>
            </w:r>
          </w:p>
          <w:p w14:paraId="63D134CA" w14:textId="389BF164" w:rsidR="009F1301" w:rsidRPr="00D72949" w:rsidRDefault="00CD3CCF" w:rsidP="009E1CFB">
            <w:pPr>
              <w:spacing w:line="276" w:lineRule="auto"/>
              <w:rPr>
                <w:rFonts w:cs="Arial"/>
                <w:b w:val="0"/>
              </w:rPr>
            </w:pPr>
            <w:r w:rsidRPr="00CD3CCF">
              <w:rPr>
                <w:rFonts w:cs="Arial"/>
                <w:b w:val="0"/>
              </w:rPr>
              <w:t xml:space="preserve">With your team, develop and agree how you will measure </w:t>
            </w:r>
            <w:r w:rsidR="0025620F">
              <w:rPr>
                <w:rFonts w:cs="Arial"/>
                <w:b w:val="0"/>
              </w:rPr>
              <w:t xml:space="preserve">the </w:t>
            </w:r>
            <w:r w:rsidRPr="00CD3CCF">
              <w:rPr>
                <w:rFonts w:cs="Arial"/>
                <w:b w:val="0"/>
              </w:rPr>
              <w:t>success</w:t>
            </w:r>
            <w:r w:rsidR="0025620F">
              <w:rPr>
                <w:rFonts w:cs="Arial"/>
                <w:b w:val="0"/>
              </w:rPr>
              <w:t xml:space="preserve"> of your</w:t>
            </w:r>
            <w:r w:rsidRPr="00CD3CCF">
              <w:rPr>
                <w:rFonts w:cs="Arial"/>
                <w:b w:val="0"/>
              </w:rPr>
              <w:t xml:space="preserve"> implementation and progress towards your goal. </w:t>
            </w:r>
            <w:r w:rsidR="00C91B1F">
              <w:rPr>
                <w:rFonts w:cs="Arial"/>
                <w:b w:val="0"/>
              </w:rPr>
              <w:t xml:space="preserve">Measuring your efforts in this way </w:t>
            </w:r>
            <w:r w:rsidRPr="00CD3CCF">
              <w:rPr>
                <w:rFonts w:cs="Arial"/>
                <w:b w:val="0"/>
              </w:rPr>
              <w:t xml:space="preserve">will help you know whether </w:t>
            </w:r>
            <w:r w:rsidR="00C91B1F">
              <w:rPr>
                <w:rFonts w:cs="Arial"/>
                <w:b w:val="0"/>
              </w:rPr>
              <w:t>any</w:t>
            </w:r>
            <w:r w:rsidR="00C91B1F" w:rsidRPr="00CD3CCF">
              <w:rPr>
                <w:rFonts w:cs="Arial"/>
                <w:b w:val="0"/>
              </w:rPr>
              <w:t xml:space="preserve"> </w:t>
            </w:r>
            <w:r w:rsidRPr="00CD3CCF">
              <w:rPr>
                <w:rFonts w:cs="Arial"/>
                <w:b w:val="0"/>
              </w:rPr>
              <w:t xml:space="preserve">changes you make have </w:t>
            </w:r>
            <w:r w:rsidR="00C91B1F">
              <w:rPr>
                <w:rFonts w:cs="Arial"/>
                <w:b w:val="0"/>
              </w:rPr>
              <w:t>improved your implementation</w:t>
            </w:r>
            <w:r w:rsidRPr="00CD3CCF">
              <w:rPr>
                <w:rFonts w:cs="Arial"/>
                <w:b w:val="0"/>
              </w:rPr>
              <w:t xml:space="preserve">. Then identify how you will collect data for these measures and who will do this. Incorporate </w:t>
            </w:r>
            <w:r w:rsidR="00AF4258">
              <w:rPr>
                <w:rFonts w:cs="Arial"/>
                <w:b w:val="0"/>
              </w:rPr>
              <w:t>q</w:t>
            </w:r>
            <w:r w:rsidR="006E3533">
              <w:rPr>
                <w:rFonts w:cs="Arial"/>
                <w:b w:val="0"/>
              </w:rPr>
              <w:t>uality</w:t>
            </w:r>
            <w:r w:rsidR="006E3533" w:rsidRPr="00CD3CCF">
              <w:rPr>
                <w:rFonts w:cs="Arial"/>
                <w:b w:val="0"/>
              </w:rPr>
              <w:t xml:space="preserve"> </w:t>
            </w:r>
            <w:r w:rsidR="00AF4258">
              <w:rPr>
                <w:rFonts w:cs="Arial"/>
                <w:b w:val="0"/>
              </w:rPr>
              <w:t>o</w:t>
            </w:r>
            <w:r w:rsidRPr="00CD3CCF">
              <w:rPr>
                <w:rFonts w:cs="Arial"/>
                <w:b w:val="0"/>
              </w:rPr>
              <w:t xml:space="preserve">utcome </w:t>
            </w:r>
            <w:r w:rsidR="00AF4258">
              <w:rPr>
                <w:rFonts w:cs="Arial"/>
                <w:b w:val="0"/>
              </w:rPr>
              <w:t>m</w:t>
            </w:r>
            <w:r w:rsidRPr="00CD3CCF">
              <w:rPr>
                <w:rFonts w:cs="Arial"/>
                <w:b w:val="0"/>
              </w:rPr>
              <w:t>easure</w:t>
            </w:r>
            <w:r w:rsidR="006E3533">
              <w:rPr>
                <w:rFonts w:cs="Arial"/>
                <w:b w:val="0"/>
              </w:rPr>
              <w:t>s</w:t>
            </w:r>
            <w:r w:rsidRPr="00CD3CCF">
              <w:rPr>
                <w:rFonts w:cs="Arial"/>
                <w:b w:val="0"/>
              </w:rPr>
              <w:t>.</w:t>
            </w:r>
          </w:p>
        </w:tc>
        <w:tc>
          <w:tcPr>
            <w:tcW w:w="2127" w:type="dxa"/>
            <w:shd w:val="clear" w:color="auto" w:fill="DBE5F1" w:themeFill="accent1" w:themeFillTint="33"/>
          </w:tcPr>
          <w:p w14:paraId="404F8C85" w14:textId="48EF788B" w:rsidR="009F1301" w:rsidRPr="00404F12" w:rsidRDefault="008B17E7" w:rsidP="009E1CFB">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b/>
                <w:bCs/>
              </w:rPr>
            </w:pPr>
            <w:r w:rsidRPr="008B17E7">
              <w:rPr>
                <w:rFonts w:cs="Arial"/>
              </w:rPr>
              <w:t>Agreed measures and data collection process</w:t>
            </w:r>
          </w:p>
        </w:tc>
      </w:tr>
      <w:tr w:rsidR="009F1301" w:rsidRPr="00D72949" w14:paraId="7069B4B3" w14:textId="7C61BF4A" w:rsidTr="006B2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none" w:sz="0" w:space="0" w:color="auto"/>
              <w:right w:val="none" w:sz="0" w:space="0" w:color="auto"/>
            </w:tcBorders>
            <w:shd w:val="clear" w:color="auto" w:fill="auto"/>
          </w:tcPr>
          <w:p w14:paraId="3222DB2E" w14:textId="6D581216" w:rsidR="009F1301" w:rsidRDefault="009F1301" w:rsidP="009E1CFB">
            <w:pPr>
              <w:spacing w:before="120" w:line="276" w:lineRule="auto"/>
              <w:rPr>
                <w:rFonts w:cs="Arial"/>
              </w:rPr>
            </w:pPr>
            <w:r w:rsidRPr="00404F12">
              <w:rPr>
                <w:rFonts w:cs="Arial"/>
                <w:b w:val="0"/>
                <w:bCs w:val="0"/>
              </w:rPr>
              <w:sym w:font="Wingdings" w:char="F070"/>
            </w:r>
            <w:r w:rsidRPr="00D72949">
              <w:rPr>
                <w:rFonts w:cs="Arial"/>
              </w:rPr>
              <w:t xml:space="preserve"> A</w:t>
            </w:r>
            <w:r w:rsidR="008548FD">
              <w:rPr>
                <w:rFonts w:cs="Arial"/>
              </w:rPr>
              <w:t>lign the project to your organisation’s aim</w:t>
            </w:r>
          </w:p>
          <w:p w14:paraId="5DDC8867" w14:textId="05A256BF" w:rsidR="009F1301" w:rsidRPr="00D72949" w:rsidRDefault="0057021B" w:rsidP="009E1CFB">
            <w:pPr>
              <w:spacing w:line="276" w:lineRule="auto"/>
              <w:rPr>
                <w:rFonts w:cs="Arial"/>
                <w:b w:val="0"/>
                <w:i/>
              </w:rPr>
            </w:pPr>
            <w:r w:rsidRPr="0057021B">
              <w:rPr>
                <w:rFonts w:cs="Arial"/>
                <w:b w:val="0"/>
              </w:rPr>
              <w:t>Aligning the project to your organisation’s aim, values or strategy will help you engag</w:t>
            </w:r>
            <w:r w:rsidR="00E42234">
              <w:rPr>
                <w:rFonts w:cs="Arial"/>
                <w:b w:val="0"/>
              </w:rPr>
              <w:t>e better</w:t>
            </w:r>
            <w:r w:rsidRPr="0057021B">
              <w:rPr>
                <w:rFonts w:cs="Arial"/>
                <w:b w:val="0"/>
              </w:rPr>
              <w:t xml:space="preserve"> with senior staff members. You can communicate how your implementation relates to and benefits the organisation.</w:t>
            </w:r>
            <w:r w:rsidR="009F1301" w:rsidRPr="00DC1767">
              <w:rPr>
                <w:rFonts w:cs="Arial"/>
                <w:b w:val="0"/>
              </w:rPr>
              <w:t xml:space="preserve">  </w:t>
            </w:r>
          </w:p>
        </w:tc>
        <w:tc>
          <w:tcPr>
            <w:tcW w:w="2127" w:type="dxa"/>
            <w:tcBorders>
              <w:left w:val="none" w:sz="0" w:space="0" w:color="auto"/>
            </w:tcBorders>
            <w:shd w:val="clear" w:color="auto" w:fill="B8CCE4" w:themeFill="accent1" w:themeFillTint="66"/>
          </w:tcPr>
          <w:p w14:paraId="4CF46867" w14:textId="24954C9A" w:rsidR="009F1301" w:rsidRPr="00404F12" w:rsidRDefault="005847F8" w:rsidP="009E1CFB">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b/>
                <w:bCs/>
              </w:rPr>
            </w:pPr>
            <w:r w:rsidRPr="005847F8">
              <w:rPr>
                <w:rFonts w:cs="Arial"/>
              </w:rPr>
              <w:t>Project aligned to organisation</w:t>
            </w:r>
          </w:p>
        </w:tc>
      </w:tr>
      <w:tr w:rsidR="009F1301" w:rsidRPr="00D72949" w14:paraId="224FF90E" w14:textId="62634811" w:rsidTr="006B2C8A">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none" w:sz="0" w:space="0" w:color="auto"/>
              <w:right w:val="none" w:sz="0" w:space="0" w:color="auto"/>
            </w:tcBorders>
            <w:shd w:val="clear" w:color="auto" w:fill="auto"/>
          </w:tcPr>
          <w:p w14:paraId="75E48A2A" w14:textId="46204A98" w:rsidR="009F1301" w:rsidRDefault="009F1301" w:rsidP="009E1CFB">
            <w:pPr>
              <w:spacing w:before="120" w:line="276" w:lineRule="auto"/>
              <w:rPr>
                <w:rFonts w:cs="Arial"/>
              </w:rPr>
            </w:pPr>
            <w:r w:rsidRPr="002C07F1">
              <w:rPr>
                <w:rFonts w:cs="Arial"/>
                <w:b w:val="0"/>
                <w:bCs w:val="0"/>
              </w:rPr>
              <w:sym w:font="Wingdings" w:char="F070"/>
            </w:r>
            <w:r w:rsidRPr="00D72949">
              <w:rPr>
                <w:rFonts w:cs="Arial"/>
              </w:rPr>
              <w:t xml:space="preserve"> </w:t>
            </w:r>
            <w:r w:rsidR="00C77474">
              <w:rPr>
                <w:rFonts w:cs="Arial"/>
              </w:rPr>
              <w:t>Agree how and where the project will report progress</w:t>
            </w:r>
          </w:p>
          <w:p w14:paraId="222ECD7C" w14:textId="3FE69E93" w:rsidR="00CF1B93" w:rsidRPr="00CF1B93" w:rsidRDefault="00CF1B93" w:rsidP="009E1CFB">
            <w:pPr>
              <w:spacing w:line="276" w:lineRule="auto"/>
              <w:rPr>
                <w:rFonts w:cs="Arial"/>
                <w:b w:val="0"/>
              </w:rPr>
            </w:pPr>
            <w:r w:rsidRPr="00CF1B93">
              <w:rPr>
                <w:rFonts w:cs="Arial"/>
                <w:b w:val="0"/>
              </w:rPr>
              <w:t xml:space="preserve">Work with your executive sponsor to agree how and where progress reporting will be </w:t>
            </w:r>
            <w:r w:rsidR="00E42234">
              <w:rPr>
                <w:rFonts w:cs="Arial"/>
                <w:b w:val="0"/>
              </w:rPr>
              <w:t>completed</w:t>
            </w:r>
            <w:r w:rsidRPr="00CF1B93">
              <w:rPr>
                <w:rFonts w:cs="Arial"/>
                <w:b w:val="0"/>
              </w:rPr>
              <w:t>. There may already be a surgical safety related committee or group into which the project fits.</w:t>
            </w:r>
          </w:p>
          <w:p w14:paraId="0C9290B1" w14:textId="2A3BAD69" w:rsidR="009F1301" w:rsidRPr="0028402E" w:rsidRDefault="00CF1B93" w:rsidP="009E1CFB">
            <w:pPr>
              <w:spacing w:after="0" w:line="276" w:lineRule="auto"/>
              <w:rPr>
                <w:rFonts w:cs="Arial"/>
                <w:b w:val="0"/>
              </w:rPr>
            </w:pPr>
            <w:r w:rsidRPr="0028402E">
              <w:rPr>
                <w:rFonts w:cs="Arial"/>
                <w:b w:val="0"/>
              </w:rPr>
              <w:t>Reporting progress helps in many ways, including:</w:t>
            </w:r>
          </w:p>
          <w:p w14:paraId="6DC59217" w14:textId="720D4E7A" w:rsidR="009F1301" w:rsidRPr="009E1CFB" w:rsidRDefault="00363CC6" w:rsidP="009E1CFB">
            <w:pPr>
              <w:pStyle w:val="ListParagraph"/>
              <w:numPr>
                <w:ilvl w:val="0"/>
                <w:numId w:val="23"/>
              </w:numPr>
              <w:spacing w:before="120" w:line="276" w:lineRule="auto"/>
              <w:rPr>
                <w:rFonts w:cs="Arial"/>
                <w:b w:val="0"/>
                <w:bCs w:val="0"/>
              </w:rPr>
            </w:pPr>
            <w:r w:rsidRPr="009E1CFB">
              <w:rPr>
                <w:rFonts w:cs="Arial"/>
                <w:b w:val="0"/>
                <w:bCs w:val="0"/>
              </w:rPr>
              <w:t>keeping you focused on what needs to be done and when</w:t>
            </w:r>
            <w:r w:rsidR="009F1301" w:rsidRPr="009E1CFB">
              <w:rPr>
                <w:rFonts w:cs="Arial"/>
                <w:b w:val="0"/>
                <w:bCs w:val="0"/>
              </w:rPr>
              <w:t xml:space="preserve"> </w:t>
            </w:r>
          </w:p>
          <w:p w14:paraId="4F827A9C" w14:textId="16CE33CE" w:rsidR="009F1301" w:rsidRPr="009E1CFB" w:rsidRDefault="00363CC6" w:rsidP="009E1CFB">
            <w:pPr>
              <w:pStyle w:val="ListParagraph"/>
              <w:numPr>
                <w:ilvl w:val="0"/>
                <w:numId w:val="23"/>
              </w:numPr>
              <w:spacing w:before="120" w:line="276" w:lineRule="auto"/>
              <w:rPr>
                <w:rFonts w:cs="Arial"/>
                <w:b w:val="0"/>
                <w:bCs w:val="0"/>
              </w:rPr>
            </w:pPr>
            <w:r w:rsidRPr="009E1CFB">
              <w:rPr>
                <w:rFonts w:cs="Arial"/>
                <w:b w:val="0"/>
                <w:bCs w:val="0"/>
              </w:rPr>
              <w:t>allowing you to raise risks, cha</w:t>
            </w:r>
            <w:r w:rsidR="000C3F04" w:rsidRPr="009E1CFB">
              <w:rPr>
                <w:rFonts w:cs="Arial"/>
                <w:b w:val="0"/>
                <w:bCs w:val="0"/>
              </w:rPr>
              <w:t>llenges and issues for assistance</w:t>
            </w:r>
            <w:r w:rsidR="009F1301" w:rsidRPr="009E1CFB">
              <w:rPr>
                <w:rFonts w:cs="Arial"/>
                <w:b w:val="0"/>
                <w:bCs w:val="0"/>
              </w:rPr>
              <w:t xml:space="preserve"> </w:t>
            </w:r>
          </w:p>
          <w:p w14:paraId="5BA68F0F" w14:textId="0A1443CD" w:rsidR="009F1301" w:rsidRPr="009E1CFB" w:rsidRDefault="000C3F04" w:rsidP="009E1CFB">
            <w:pPr>
              <w:pStyle w:val="ListParagraph"/>
              <w:numPr>
                <w:ilvl w:val="0"/>
                <w:numId w:val="23"/>
              </w:numPr>
              <w:spacing w:before="120" w:line="276" w:lineRule="auto"/>
              <w:rPr>
                <w:rFonts w:cs="Arial"/>
                <w:b w:val="0"/>
                <w:bCs w:val="0"/>
              </w:rPr>
            </w:pPr>
            <w:r w:rsidRPr="009E1CFB">
              <w:rPr>
                <w:rFonts w:cs="Arial"/>
                <w:b w:val="0"/>
                <w:bCs w:val="0"/>
              </w:rPr>
              <w:t>raising the profile of the work you are doing</w:t>
            </w:r>
            <w:r w:rsidR="009F1301" w:rsidRPr="009E1CFB">
              <w:rPr>
                <w:rFonts w:cs="Arial"/>
                <w:b w:val="0"/>
                <w:bCs w:val="0"/>
              </w:rPr>
              <w:t xml:space="preserve">. </w:t>
            </w:r>
          </w:p>
          <w:p w14:paraId="4B6CA703" w14:textId="12267F5F" w:rsidR="009F1301" w:rsidRPr="000C3F04" w:rsidRDefault="00D55F6E" w:rsidP="009E1CFB">
            <w:pPr>
              <w:spacing w:line="276" w:lineRule="auto"/>
              <w:rPr>
                <w:rFonts w:cs="Arial"/>
                <w:bCs w:val="0"/>
              </w:rPr>
            </w:pPr>
            <w:r w:rsidRPr="00D55F6E">
              <w:rPr>
                <w:rFonts w:cs="Arial"/>
                <w:b w:val="0"/>
              </w:rPr>
              <w:t xml:space="preserve">The reporting shouldn’t be onerous – it should have limited impact on your time. Outline the current status of the project, any risks, issues or opportunities, and milestones coming up. </w:t>
            </w:r>
          </w:p>
        </w:tc>
        <w:tc>
          <w:tcPr>
            <w:tcW w:w="2127" w:type="dxa"/>
            <w:shd w:val="clear" w:color="auto" w:fill="DBE5F1" w:themeFill="accent1" w:themeFillTint="33"/>
          </w:tcPr>
          <w:p w14:paraId="15D099C8" w14:textId="1034338D" w:rsidR="009F1301" w:rsidRPr="00BB4EDC" w:rsidRDefault="00BB4EDC" w:rsidP="009E1CFB">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BB4EDC">
              <w:rPr>
                <w:rFonts w:cs="Arial"/>
              </w:rPr>
              <w:t>Agreed governance arrangements and reporting requirements</w:t>
            </w:r>
          </w:p>
        </w:tc>
      </w:tr>
      <w:tr w:rsidR="009F1301" w:rsidRPr="00D72949" w14:paraId="5AFC61F6" w14:textId="754C51A9" w:rsidTr="006B2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none" w:sz="0" w:space="0" w:color="auto"/>
              <w:right w:val="none" w:sz="0" w:space="0" w:color="auto"/>
            </w:tcBorders>
            <w:shd w:val="clear" w:color="auto" w:fill="auto"/>
          </w:tcPr>
          <w:p w14:paraId="71125531" w14:textId="54E91DCA" w:rsidR="009F1301" w:rsidRDefault="009F1301" w:rsidP="009E1CFB">
            <w:pPr>
              <w:spacing w:before="120" w:line="276" w:lineRule="auto"/>
              <w:rPr>
                <w:rFonts w:cs="Arial"/>
              </w:rPr>
            </w:pPr>
            <w:r w:rsidRPr="00D72949">
              <w:rPr>
                <w:rFonts w:cs="Arial"/>
              </w:rPr>
              <w:sym w:font="Wingdings" w:char="F070"/>
            </w:r>
            <w:r w:rsidRPr="00D72949">
              <w:rPr>
                <w:rFonts w:cs="Arial"/>
              </w:rPr>
              <w:t xml:space="preserve"> </w:t>
            </w:r>
            <w:r w:rsidR="00E548B9">
              <w:rPr>
                <w:rFonts w:cs="Arial"/>
              </w:rPr>
              <w:t xml:space="preserve">Know who you need to </w:t>
            </w:r>
            <w:r w:rsidRPr="00D72949">
              <w:rPr>
                <w:rFonts w:cs="Arial"/>
              </w:rPr>
              <w:t xml:space="preserve">engage with </w:t>
            </w:r>
            <w:r w:rsidR="00E548B9">
              <w:rPr>
                <w:rFonts w:cs="Arial"/>
              </w:rPr>
              <w:t>to accomplish your goal</w:t>
            </w:r>
          </w:p>
          <w:p w14:paraId="6CFAFFE5" w14:textId="0D5E484B" w:rsidR="00D31256" w:rsidRPr="00D31256" w:rsidRDefault="00D31256" w:rsidP="009E1CFB">
            <w:pPr>
              <w:spacing w:line="276" w:lineRule="auto"/>
              <w:rPr>
                <w:rFonts w:cs="Arial"/>
                <w:b w:val="0"/>
              </w:rPr>
            </w:pPr>
            <w:r w:rsidRPr="00D31256">
              <w:rPr>
                <w:rFonts w:cs="Arial"/>
                <w:b w:val="0"/>
              </w:rPr>
              <w:t xml:space="preserve">Engaging with staff and other stakeholders </w:t>
            </w:r>
            <w:r w:rsidR="0025387E">
              <w:rPr>
                <w:rFonts w:cs="Arial"/>
                <w:b w:val="0"/>
              </w:rPr>
              <w:t>is</w:t>
            </w:r>
            <w:r w:rsidR="0025387E" w:rsidRPr="00D31256">
              <w:rPr>
                <w:rFonts w:cs="Arial"/>
                <w:b w:val="0"/>
              </w:rPr>
              <w:t xml:space="preserve"> </w:t>
            </w:r>
            <w:r w:rsidRPr="00D31256">
              <w:rPr>
                <w:rFonts w:cs="Arial"/>
                <w:b w:val="0"/>
              </w:rPr>
              <w:t>crucial to the success of implementation. This is true for all change activities.</w:t>
            </w:r>
          </w:p>
          <w:p w14:paraId="4EBB170C" w14:textId="4BD77976" w:rsidR="009F1301" w:rsidRDefault="00D31256" w:rsidP="009E1CFB">
            <w:pPr>
              <w:spacing w:line="276" w:lineRule="auto"/>
              <w:rPr>
                <w:rFonts w:cs="Arial"/>
                <w:bCs w:val="0"/>
              </w:rPr>
            </w:pPr>
            <w:r w:rsidRPr="00D31256">
              <w:rPr>
                <w:rFonts w:cs="Arial"/>
                <w:b w:val="0"/>
              </w:rPr>
              <w:t>Below is a three-step process you can follow with your project team</w:t>
            </w:r>
            <w:r w:rsidR="0025387E">
              <w:rPr>
                <w:rFonts w:cs="Arial"/>
                <w:b w:val="0"/>
              </w:rPr>
              <w:t>.</w:t>
            </w:r>
          </w:p>
          <w:p w14:paraId="6AC063B2" w14:textId="77777777" w:rsidR="002D71DD" w:rsidRPr="00194CD5" w:rsidRDefault="00194CD5" w:rsidP="009E1CFB">
            <w:pPr>
              <w:pStyle w:val="ListParagraph"/>
              <w:numPr>
                <w:ilvl w:val="0"/>
                <w:numId w:val="13"/>
              </w:numPr>
              <w:spacing w:line="276" w:lineRule="auto"/>
              <w:ind w:left="360"/>
              <w:rPr>
                <w:rFonts w:cs="Arial"/>
                <w:b w:val="0"/>
                <w:bCs w:val="0"/>
              </w:rPr>
            </w:pPr>
            <w:r w:rsidRPr="00194CD5">
              <w:rPr>
                <w:rFonts w:cs="Arial"/>
                <w:b w:val="0"/>
                <w:bCs w:val="0"/>
              </w:rPr>
              <w:t>Identify who your stakeholders are.</w:t>
            </w:r>
          </w:p>
          <w:p w14:paraId="597D9DE9" w14:textId="4C69ADCC" w:rsidR="00576BD2" w:rsidRPr="00576BD2" w:rsidRDefault="008C7861" w:rsidP="009E1CFB">
            <w:pPr>
              <w:pStyle w:val="ListParagraph"/>
              <w:numPr>
                <w:ilvl w:val="1"/>
                <w:numId w:val="18"/>
              </w:numPr>
              <w:spacing w:line="276" w:lineRule="auto"/>
              <w:ind w:left="661" w:hanging="283"/>
              <w:rPr>
                <w:rFonts w:cs="Arial"/>
                <w:b w:val="0"/>
                <w:bCs w:val="0"/>
              </w:rPr>
            </w:pPr>
            <w:r w:rsidRPr="008C7861">
              <w:rPr>
                <w:rFonts w:cs="Arial"/>
                <w:b w:val="0"/>
                <w:bCs w:val="0"/>
              </w:rPr>
              <w:t xml:space="preserve">What are the staff groups in your surgical teams? </w:t>
            </w:r>
            <w:r w:rsidR="00EF468F">
              <w:rPr>
                <w:rFonts w:cs="Arial"/>
                <w:b w:val="0"/>
                <w:bCs w:val="0"/>
              </w:rPr>
              <w:t>For example</w:t>
            </w:r>
            <w:r w:rsidRPr="008C7861">
              <w:rPr>
                <w:rFonts w:cs="Arial"/>
                <w:b w:val="0"/>
                <w:bCs w:val="0"/>
              </w:rPr>
              <w:t>, surgeons, anaesthetists, perioperative nurses (different levels), anaesthetic technicians, resident medical officers and junior nurses. Do you know how many are in each group? Do you know which theatres they are in?</w:t>
            </w:r>
          </w:p>
          <w:p w14:paraId="0901AD0D" w14:textId="396F6A8D" w:rsidR="000F2572" w:rsidRPr="000F2572" w:rsidRDefault="000F2572" w:rsidP="009E1CFB">
            <w:pPr>
              <w:pStyle w:val="ListParagraph"/>
              <w:numPr>
                <w:ilvl w:val="1"/>
                <w:numId w:val="18"/>
              </w:numPr>
              <w:spacing w:line="276" w:lineRule="auto"/>
              <w:ind w:left="661" w:hanging="283"/>
              <w:rPr>
                <w:rFonts w:cs="Arial"/>
                <w:b w:val="0"/>
                <w:bCs w:val="0"/>
              </w:rPr>
            </w:pPr>
            <w:r w:rsidRPr="000F2572">
              <w:rPr>
                <w:rFonts w:cs="Arial"/>
                <w:b w:val="0"/>
                <w:bCs w:val="0"/>
              </w:rPr>
              <w:t xml:space="preserve">What other staff groups will be affected by implementing the interventions? Nursing staff in related wards/outpatients and quality staff </w:t>
            </w:r>
            <w:r w:rsidR="006142BF">
              <w:rPr>
                <w:rFonts w:cs="Arial"/>
                <w:b w:val="0"/>
                <w:bCs w:val="0"/>
              </w:rPr>
              <w:t>might</w:t>
            </w:r>
            <w:r w:rsidR="006142BF" w:rsidRPr="000F2572">
              <w:rPr>
                <w:rFonts w:cs="Arial"/>
                <w:b w:val="0"/>
                <w:bCs w:val="0"/>
              </w:rPr>
              <w:t xml:space="preserve"> </w:t>
            </w:r>
            <w:r w:rsidRPr="000F2572">
              <w:rPr>
                <w:rFonts w:cs="Arial"/>
                <w:b w:val="0"/>
                <w:bCs w:val="0"/>
              </w:rPr>
              <w:t xml:space="preserve">be affected. Infection prevention and control nurses, porters and cleaning staff </w:t>
            </w:r>
            <w:r w:rsidR="006142BF">
              <w:rPr>
                <w:rFonts w:cs="Arial"/>
                <w:b w:val="0"/>
                <w:bCs w:val="0"/>
              </w:rPr>
              <w:t>might</w:t>
            </w:r>
            <w:r w:rsidR="006142BF" w:rsidRPr="000F2572">
              <w:rPr>
                <w:rFonts w:cs="Arial"/>
                <w:b w:val="0"/>
                <w:bCs w:val="0"/>
              </w:rPr>
              <w:t xml:space="preserve"> </w:t>
            </w:r>
            <w:r w:rsidRPr="000F2572">
              <w:rPr>
                <w:rFonts w:cs="Arial"/>
                <w:b w:val="0"/>
                <w:bCs w:val="0"/>
              </w:rPr>
              <w:t xml:space="preserve">also be affected indirectly. </w:t>
            </w:r>
            <w:r w:rsidRPr="000F2572">
              <w:rPr>
                <w:rFonts w:cs="Arial"/>
                <w:b w:val="0"/>
                <w:bCs w:val="0"/>
              </w:rPr>
              <w:lastRenderedPageBreak/>
              <w:t>Think about the management and senior clinical groups you need to engage with</w:t>
            </w:r>
            <w:r w:rsidR="006142BF">
              <w:rPr>
                <w:rFonts w:cs="Arial"/>
                <w:b w:val="0"/>
                <w:bCs w:val="0"/>
              </w:rPr>
              <w:t>.</w:t>
            </w:r>
          </w:p>
          <w:p w14:paraId="30660DA2" w14:textId="025788FA" w:rsidR="00E26B5F" w:rsidRPr="00E26B5F" w:rsidRDefault="00E26B5F" w:rsidP="009E1CFB">
            <w:pPr>
              <w:pStyle w:val="ListParagraph"/>
              <w:numPr>
                <w:ilvl w:val="1"/>
                <w:numId w:val="18"/>
              </w:numPr>
              <w:spacing w:line="276" w:lineRule="auto"/>
              <w:ind w:left="661" w:hanging="283"/>
              <w:rPr>
                <w:rFonts w:cs="Arial"/>
                <w:b w:val="0"/>
                <w:bCs w:val="0"/>
              </w:rPr>
            </w:pPr>
            <w:r w:rsidRPr="00E26B5F">
              <w:rPr>
                <w:rFonts w:cs="Arial"/>
                <w:b w:val="0"/>
                <w:bCs w:val="0"/>
              </w:rPr>
              <w:t xml:space="preserve">Don’t forget to consider how you can engage consumers and their </w:t>
            </w:r>
            <w:proofErr w:type="spellStart"/>
            <w:r w:rsidR="003B21AA">
              <w:rPr>
                <w:rFonts w:cs="Arial"/>
                <w:b w:val="0"/>
                <w:bCs w:val="0"/>
              </w:rPr>
              <w:t>wh</w:t>
            </w:r>
            <w:r w:rsidR="006142BF">
              <w:rPr>
                <w:rFonts w:cs="Arial"/>
                <w:b w:val="0"/>
                <w:bCs w:val="0"/>
              </w:rPr>
              <w:t>ā</w:t>
            </w:r>
            <w:r w:rsidR="003B21AA">
              <w:rPr>
                <w:rFonts w:cs="Arial"/>
                <w:b w:val="0"/>
                <w:bCs w:val="0"/>
              </w:rPr>
              <w:t>nau</w:t>
            </w:r>
            <w:proofErr w:type="spellEnd"/>
            <w:r w:rsidR="003B21AA">
              <w:rPr>
                <w:rFonts w:cs="Arial"/>
                <w:b w:val="0"/>
                <w:bCs w:val="0"/>
              </w:rPr>
              <w:t>.</w:t>
            </w:r>
          </w:p>
          <w:p w14:paraId="7575FC80" w14:textId="725D581F" w:rsidR="00E52467" w:rsidRPr="00C32FF9" w:rsidRDefault="00B66D97" w:rsidP="009E1CFB">
            <w:pPr>
              <w:pStyle w:val="ListParagraph"/>
              <w:numPr>
                <w:ilvl w:val="0"/>
                <w:numId w:val="13"/>
              </w:numPr>
              <w:spacing w:line="276" w:lineRule="auto"/>
              <w:ind w:left="360"/>
              <w:rPr>
                <w:rFonts w:cs="Arial"/>
                <w:b w:val="0"/>
                <w:bCs w:val="0"/>
              </w:rPr>
            </w:pPr>
            <w:r w:rsidRPr="00B66D97">
              <w:rPr>
                <w:rFonts w:cs="Arial"/>
                <w:b w:val="0"/>
                <w:bCs w:val="0"/>
              </w:rPr>
              <w:t xml:space="preserve">Assess how much influence these groups have on the success of the project and how much interest they have. This can be done by </w:t>
            </w:r>
            <w:r w:rsidR="006142BF">
              <w:rPr>
                <w:rFonts w:cs="Arial"/>
                <w:b w:val="0"/>
                <w:bCs w:val="0"/>
              </w:rPr>
              <w:t>sorting the</w:t>
            </w:r>
            <w:r w:rsidR="006142BF" w:rsidRPr="00B66D97">
              <w:rPr>
                <w:rFonts w:cs="Arial"/>
                <w:b w:val="0"/>
                <w:bCs w:val="0"/>
              </w:rPr>
              <w:t xml:space="preserve"> </w:t>
            </w:r>
            <w:r w:rsidRPr="00B66D97">
              <w:rPr>
                <w:rFonts w:cs="Arial"/>
                <w:b w:val="0"/>
                <w:bCs w:val="0"/>
              </w:rPr>
              <w:t>groups in</w:t>
            </w:r>
            <w:r w:rsidR="006142BF">
              <w:rPr>
                <w:rFonts w:cs="Arial"/>
                <w:b w:val="0"/>
                <w:bCs w:val="0"/>
              </w:rPr>
              <w:t>to</w:t>
            </w:r>
            <w:r w:rsidRPr="00B66D97">
              <w:rPr>
                <w:rFonts w:cs="Arial"/>
                <w:b w:val="0"/>
                <w:bCs w:val="0"/>
              </w:rPr>
              <w:t xml:space="preserve"> a grid with a low–high continuum.</w:t>
            </w:r>
          </w:p>
          <w:p w14:paraId="45E32B84" w14:textId="0906A51A" w:rsidR="00C32FF9" w:rsidRDefault="008602F3" w:rsidP="009E1CFB">
            <w:pPr>
              <w:spacing w:line="276" w:lineRule="auto"/>
              <w:jc w:val="center"/>
              <w:rPr>
                <w:rFonts w:cs="Arial"/>
                <w:b w:val="0"/>
                <w:bCs w:val="0"/>
              </w:rPr>
            </w:pPr>
            <w:r w:rsidRPr="004E6F40">
              <w:rPr>
                <w:noProof/>
              </w:rPr>
              <w:drawing>
                <wp:inline distT="0" distB="0" distL="0" distR="0" wp14:anchorId="5EF88499" wp14:editId="7F03DD96">
                  <wp:extent cx="3875742" cy="358726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6548" r="25788" b="2733"/>
                          <a:stretch/>
                        </pic:blipFill>
                        <pic:spPr bwMode="auto">
                          <a:xfrm>
                            <a:off x="0" y="0"/>
                            <a:ext cx="3876409" cy="3587880"/>
                          </a:xfrm>
                          <a:prstGeom prst="rect">
                            <a:avLst/>
                          </a:prstGeom>
                          <a:noFill/>
                          <a:ln>
                            <a:noFill/>
                          </a:ln>
                          <a:extLst>
                            <a:ext uri="{53640926-AAD7-44D8-BBD7-CCE9431645EC}">
                              <a14:shadowObscured xmlns:a14="http://schemas.microsoft.com/office/drawing/2010/main"/>
                            </a:ext>
                          </a:extLst>
                        </pic:spPr>
                      </pic:pic>
                    </a:graphicData>
                  </a:graphic>
                </wp:inline>
              </w:drawing>
            </w:r>
          </w:p>
          <w:p w14:paraId="52EFF7A5" w14:textId="34FC394B" w:rsidR="00317FB1" w:rsidRPr="00C32FF9" w:rsidRDefault="002D40A7" w:rsidP="009E1CFB">
            <w:pPr>
              <w:pStyle w:val="ListParagraph"/>
              <w:numPr>
                <w:ilvl w:val="0"/>
                <w:numId w:val="13"/>
              </w:numPr>
              <w:spacing w:line="276" w:lineRule="auto"/>
              <w:ind w:left="360"/>
              <w:rPr>
                <w:rFonts w:cs="Arial"/>
              </w:rPr>
            </w:pPr>
            <w:r w:rsidRPr="002D40A7">
              <w:rPr>
                <w:rFonts w:cs="Arial"/>
                <w:b w:val="0"/>
                <w:bCs w:val="0"/>
              </w:rPr>
              <w:t>Once you’ve assessed the groups, identify your champions (high impact and high interest) and those with whom you need to engage who have a high impact on the success of the project but a low interest.</w:t>
            </w:r>
          </w:p>
        </w:tc>
        <w:tc>
          <w:tcPr>
            <w:tcW w:w="2127" w:type="dxa"/>
            <w:tcBorders>
              <w:left w:val="none" w:sz="0" w:space="0" w:color="auto"/>
            </w:tcBorders>
            <w:shd w:val="clear" w:color="auto" w:fill="B8CCE4" w:themeFill="accent1" w:themeFillTint="66"/>
          </w:tcPr>
          <w:p w14:paraId="0BE5B0A4" w14:textId="37491B04" w:rsidR="009F1301" w:rsidRPr="00D72949" w:rsidRDefault="00C32FF9" w:rsidP="009E1CFB">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32FF9">
              <w:rPr>
                <w:rFonts w:cs="Arial"/>
              </w:rPr>
              <w:lastRenderedPageBreak/>
              <w:t>Stakeholder assessment</w:t>
            </w:r>
          </w:p>
        </w:tc>
      </w:tr>
      <w:tr w:rsidR="009F1301" w:rsidRPr="00D72949" w14:paraId="71D05A92" w14:textId="184A9F2F" w:rsidTr="006B2C8A">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single" w:sz="4" w:space="0" w:color="auto"/>
              <w:right w:val="none" w:sz="0" w:space="0" w:color="auto"/>
            </w:tcBorders>
            <w:shd w:val="clear" w:color="auto" w:fill="auto"/>
          </w:tcPr>
          <w:p w14:paraId="767E2394" w14:textId="5A7139CB" w:rsidR="009F1301" w:rsidRDefault="009F1301" w:rsidP="009E1CFB">
            <w:pPr>
              <w:spacing w:before="120" w:line="276" w:lineRule="auto"/>
              <w:rPr>
                <w:rFonts w:cs="Arial"/>
              </w:rPr>
            </w:pPr>
            <w:r w:rsidRPr="002C07F1">
              <w:rPr>
                <w:rFonts w:cs="Arial"/>
                <w:b w:val="0"/>
                <w:bCs w:val="0"/>
              </w:rPr>
              <w:sym w:font="Wingdings" w:char="F070"/>
            </w:r>
            <w:r w:rsidRPr="00D72949">
              <w:rPr>
                <w:rFonts w:cs="Arial"/>
              </w:rPr>
              <w:t xml:space="preserve"> </w:t>
            </w:r>
            <w:r w:rsidR="00083078">
              <w:rPr>
                <w:rFonts w:cs="Arial"/>
              </w:rPr>
              <w:t>Agree how you will engage with staff and other groups</w:t>
            </w:r>
          </w:p>
          <w:p w14:paraId="1C9782FC" w14:textId="020A9FA4" w:rsidR="00BE29EE" w:rsidRPr="00BE29EE" w:rsidRDefault="00BE29EE" w:rsidP="009E1CFB">
            <w:pPr>
              <w:spacing w:line="276" w:lineRule="auto"/>
              <w:rPr>
                <w:rFonts w:cs="Arial"/>
                <w:b w:val="0"/>
              </w:rPr>
            </w:pPr>
            <w:r w:rsidRPr="00BE29EE">
              <w:rPr>
                <w:rFonts w:cs="Arial"/>
                <w:b w:val="0"/>
              </w:rPr>
              <w:t xml:space="preserve">Now that you know who you need to engage with, work out how you will do this. Every member of the project team will have a </w:t>
            </w:r>
            <w:r w:rsidR="004E0B71">
              <w:rPr>
                <w:rFonts w:cs="Arial"/>
                <w:b w:val="0"/>
              </w:rPr>
              <w:t>role</w:t>
            </w:r>
            <w:r w:rsidR="004E0B71" w:rsidRPr="00BE29EE">
              <w:rPr>
                <w:rFonts w:cs="Arial"/>
                <w:b w:val="0"/>
              </w:rPr>
              <w:t xml:space="preserve"> </w:t>
            </w:r>
            <w:r w:rsidRPr="00BE29EE">
              <w:rPr>
                <w:rFonts w:cs="Arial"/>
                <w:b w:val="0"/>
              </w:rPr>
              <w:t>to play in this. Look at where there are existing meetings where staff will be. Use a mixture of formal meeting presentations and informal discussions.</w:t>
            </w:r>
          </w:p>
          <w:p w14:paraId="494EDE92" w14:textId="6C9B0C26" w:rsidR="00BE29EE" w:rsidRPr="00BE29EE" w:rsidRDefault="00BE29EE" w:rsidP="009E1CFB">
            <w:pPr>
              <w:spacing w:line="276" w:lineRule="auto"/>
              <w:rPr>
                <w:rFonts w:cs="Arial"/>
                <w:b w:val="0"/>
              </w:rPr>
            </w:pPr>
            <w:r w:rsidRPr="00BE29EE">
              <w:rPr>
                <w:rFonts w:cs="Arial"/>
                <w:b w:val="0"/>
              </w:rPr>
              <w:t xml:space="preserve">Identify the right people to do the engagement. There may be groups where an enthusiastic peer or champion will need to speak with your audience. Consider how your communications team could help you reach the wider staff group through </w:t>
            </w:r>
            <w:r w:rsidR="00E87D6E">
              <w:rPr>
                <w:rFonts w:cs="Arial"/>
                <w:b w:val="0"/>
              </w:rPr>
              <w:t>your organisation’s</w:t>
            </w:r>
            <w:r w:rsidR="00E87D6E" w:rsidRPr="00BE29EE">
              <w:rPr>
                <w:rFonts w:cs="Arial"/>
                <w:b w:val="0"/>
              </w:rPr>
              <w:t xml:space="preserve"> </w:t>
            </w:r>
            <w:r w:rsidRPr="00BE29EE">
              <w:rPr>
                <w:rFonts w:cs="Arial"/>
                <w:b w:val="0"/>
              </w:rPr>
              <w:t>intranet or newsletters.</w:t>
            </w:r>
          </w:p>
          <w:p w14:paraId="6027CC2A" w14:textId="6C80441B" w:rsidR="009F1301" w:rsidRPr="00DC1767" w:rsidRDefault="00BE29EE" w:rsidP="009E1CFB">
            <w:pPr>
              <w:spacing w:line="276" w:lineRule="auto"/>
              <w:rPr>
                <w:rFonts w:cs="Arial"/>
                <w:b w:val="0"/>
              </w:rPr>
            </w:pPr>
            <w:r w:rsidRPr="00BE29EE">
              <w:rPr>
                <w:rFonts w:cs="Arial"/>
                <w:b w:val="0"/>
              </w:rPr>
              <w:lastRenderedPageBreak/>
              <w:t xml:space="preserve">Engagement activities will be needed throughout the preparation and implementation periods. The messages you give may </w:t>
            </w:r>
            <w:r w:rsidR="00E87D6E">
              <w:rPr>
                <w:rFonts w:cs="Arial"/>
                <w:b w:val="0"/>
              </w:rPr>
              <w:t xml:space="preserve">need to </w:t>
            </w:r>
            <w:r w:rsidRPr="00BE29EE">
              <w:rPr>
                <w:rFonts w:cs="Arial"/>
                <w:b w:val="0"/>
              </w:rPr>
              <w:t>change to reflect the progress you have made.</w:t>
            </w:r>
          </w:p>
        </w:tc>
        <w:tc>
          <w:tcPr>
            <w:tcW w:w="2127" w:type="dxa"/>
            <w:tcBorders>
              <w:bottom w:val="single" w:sz="4" w:space="0" w:color="auto"/>
            </w:tcBorders>
            <w:shd w:val="clear" w:color="auto" w:fill="DBE5F1" w:themeFill="accent1" w:themeFillTint="33"/>
          </w:tcPr>
          <w:p w14:paraId="01C9896C" w14:textId="11EBB575" w:rsidR="009F1301" w:rsidRPr="002C07F1" w:rsidRDefault="009C6B97" w:rsidP="009E1CFB">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b/>
                <w:bCs/>
              </w:rPr>
            </w:pPr>
            <w:r w:rsidRPr="009C6B97">
              <w:rPr>
                <w:rFonts w:cs="Arial"/>
              </w:rPr>
              <w:lastRenderedPageBreak/>
              <w:t>Engagement approach</w:t>
            </w:r>
          </w:p>
        </w:tc>
      </w:tr>
      <w:tr w:rsidR="00667595" w:rsidRPr="00D72949" w14:paraId="7C28389F" w14:textId="77777777" w:rsidTr="006B2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right w:val="single" w:sz="4" w:space="0" w:color="auto"/>
            </w:tcBorders>
            <w:shd w:val="clear" w:color="auto" w:fill="auto"/>
          </w:tcPr>
          <w:p w14:paraId="0DE33796" w14:textId="54454765" w:rsidR="00A274EF" w:rsidRDefault="00A274EF" w:rsidP="009E1CFB">
            <w:pPr>
              <w:spacing w:before="120" w:line="276" w:lineRule="auto"/>
              <w:rPr>
                <w:rFonts w:cs="Arial"/>
              </w:rPr>
            </w:pPr>
            <w:r w:rsidRPr="002C07F1">
              <w:rPr>
                <w:rFonts w:cs="Arial"/>
                <w:b w:val="0"/>
                <w:bCs w:val="0"/>
              </w:rPr>
              <w:sym w:font="Wingdings" w:char="F070"/>
            </w:r>
            <w:r w:rsidRPr="00D72949">
              <w:rPr>
                <w:rFonts w:cs="Arial"/>
              </w:rPr>
              <w:t xml:space="preserve"> </w:t>
            </w:r>
            <w:r>
              <w:rPr>
                <w:rFonts w:cs="Arial"/>
              </w:rPr>
              <w:t>Document the outputs of earlier actions</w:t>
            </w:r>
          </w:p>
          <w:p w14:paraId="58FDA049" w14:textId="682173E1" w:rsidR="00667595" w:rsidRPr="002C07F1" w:rsidRDefault="004A66A4" w:rsidP="009E1CFB">
            <w:pPr>
              <w:spacing w:line="276" w:lineRule="auto"/>
              <w:rPr>
                <w:rFonts w:cs="Arial"/>
                <w:b w:val="0"/>
                <w:bCs w:val="0"/>
              </w:rPr>
            </w:pPr>
            <w:r w:rsidRPr="004A66A4">
              <w:rPr>
                <w:rFonts w:cs="Arial"/>
                <w:b w:val="0"/>
                <w:bCs w:val="0"/>
              </w:rPr>
              <w:t>Put all the outputs from the earlier actions into a project plan. This</w:t>
            </w:r>
            <w:r w:rsidR="00357879">
              <w:rPr>
                <w:rFonts w:cs="Arial"/>
                <w:b w:val="0"/>
                <w:bCs w:val="0"/>
              </w:rPr>
              <w:t xml:space="preserve"> will</w:t>
            </w:r>
            <w:r w:rsidRPr="004A66A4">
              <w:rPr>
                <w:rFonts w:cs="Arial"/>
                <w:b w:val="0"/>
                <w:bCs w:val="0"/>
              </w:rPr>
              <w:t xml:space="preserve"> help you and the project team know what you are doing, why you are doing it and when you will do it.</w:t>
            </w:r>
          </w:p>
        </w:tc>
        <w:tc>
          <w:tcPr>
            <w:tcW w:w="2127" w:type="dxa"/>
            <w:tcBorders>
              <w:top w:val="single" w:sz="4" w:space="0" w:color="auto"/>
              <w:left w:val="single" w:sz="4" w:space="0" w:color="auto"/>
              <w:bottom w:val="single" w:sz="4" w:space="0" w:color="auto"/>
            </w:tcBorders>
            <w:shd w:val="clear" w:color="auto" w:fill="B8CCE4" w:themeFill="accent1" w:themeFillTint="66"/>
          </w:tcPr>
          <w:p w14:paraId="14FAFF7E" w14:textId="70739C72" w:rsidR="00667595" w:rsidRPr="009C6B97" w:rsidRDefault="00676380" w:rsidP="009E1CFB">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76380">
              <w:rPr>
                <w:rFonts w:cs="Arial"/>
              </w:rPr>
              <w:t>Project plan (sometimes known as a charter)</w:t>
            </w:r>
          </w:p>
        </w:tc>
      </w:tr>
    </w:tbl>
    <w:p w14:paraId="0E5F2CD3" w14:textId="3064AEA2" w:rsidR="00676380" w:rsidRPr="0072149C" w:rsidRDefault="00676380" w:rsidP="001F3A1F">
      <w:pPr>
        <w:pStyle w:val="H3evidencesummary"/>
      </w:pPr>
      <w:r w:rsidRPr="0072149C">
        <w:t xml:space="preserve">Month </w:t>
      </w:r>
      <w:r>
        <w:t>two</w:t>
      </w:r>
      <w:r w:rsidRPr="0072149C">
        <w:t xml:space="preserve"> – </w:t>
      </w:r>
      <w:r>
        <w:t>engagement</w:t>
      </w:r>
    </w:p>
    <w:tbl>
      <w:tblPr>
        <w:tblStyle w:val="MediumGrid2-Accent1"/>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1"/>
        <w:gridCol w:w="2127"/>
      </w:tblGrid>
      <w:tr w:rsidR="00B457AF" w:rsidRPr="00102672" w14:paraId="0A561B3B" w14:textId="77777777" w:rsidTr="00080362">
        <w:trPr>
          <w:cnfStyle w:val="100000000000" w:firstRow="1" w:lastRow="0" w:firstColumn="0" w:lastColumn="0" w:oddVBand="0" w:evenVBand="0" w:oddHBand="0" w:evenHBand="0" w:firstRowFirstColumn="0" w:firstRowLastColumn="0" w:lastRowFirstColumn="0" w:lastRowLastColumn="0"/>
          <w:cantSplit/>
          <w:trHeight w:hRule="exact" w:val="632"/>
          <w:tblHeader/>
        </w:trPr>
        <w:tc>
          <w:tcPr>
            <w:cnfStyle w:val="001000000100" w:firstRow="0" w:lastRow="0" w:firstColumn="1" w:lastColumn="0" w:oddVBand="0" w:evenVBand="0" w:oddHBand="0" w:evenHBand="0" w:firstRowFirstColumn="1" w:firstRowLastColumn="0" w:lastRowFirstColumn="0" w:lastRowLastColumn="0"/>
            <w:tcW w:w="7371" w:type="dxa"/>
            <w:tcBorders>
              <w:top w:val="single" w:sz="4" w:space="0" w:color="auto"/>
              <w:left w:val="single" w:sz="4" w:space="0" w:color="auto"/>
              <w:bottom w:val="single" w:sz="4" w:space="0" w:color="auto"/>
            </w:tcBorders>
            <w:shd w:val="clear" w:color="auto" w:fill="365F91" w:themeFill="accent1" w:themeFillShade="BF"/>
            <w:vAlign w:val="center"/>
          </w:tcPr>
          <w:p w14:paraId="7E7FF1A0" w14:textId="77777777" w:rsidR="00B457AF" w:rsidRPr="00102672" w:rsidRDefault="00B457AF" w:rsidP="00080362">
            <w:pPr>
              <w:pStyle w:val="H2evidencesummary"/>
              <w:spacing w:before="0" w:after="0"/>
              <w:jc w:val="center"/>
              <w:rPr>
                <w:b/>
                <w:color w:val="FFFFFF" w:themeColor="background1"/>
                <w14:textOutline w14:w="9525" w14:cap="rnd" w14:cmpd="sng" w14:algn="ctr">
                  <w14:noFill/>
                  <w14:prstDash w14:val="solid"/>
                  <w14:bevel/>
                </w14:textOutline>
              </w:rPr>
            </w:pPr>
            <w:bookmarkStart w:id="19" w:name="_Toc77690511"/>
            <w:r w:rsidRPr="00102672">
              <w:rPr>
                <w:b/>
                <w:color w:val="FFFFFF" w:themeColor="background1"/>
                <w14:textOutline w14:w="9525" w14:cap="rnd" w14:cmpd="sng" w14:algn="ctr">
                  <w14:noFill/>
                  <w14:prstDash w14:val="solid"/>
                  <w14:bevel/>
                </w14:textOutline>
              </w:rPr>
              <w:t>Action</w:t>
            </w:r>
            <w:bookmarkEnd w:id="19"/>
          </w:p>
        </w:tc>
        <w:tc>
          <w:tcPr>
            <w:tcW w:w="2127" w:type="dxa"/>
            <w:tcBorders>
              <w:top w:val="single" w:sz="4" w:space="0" w:color="auto"/>
              <w:bottom w:val="single" w:sz="4" w:space="0" w:color="auto"/>
            </w:tcBorders>
            <w:shd w:val="clear" w:color="auto" w:fill="365F91" w:themeFill="accent1" w:themeFillShade="BF"/>
            <w:vAlign w:val="center"/>
          </w:tcPr>
          <w:p w14:paraId="0D6582C3" w14:textId="77777777" w:rsidR="00B457AF" w:rsidRPr="00102672" w:rsidRDefault="00B457AF" w:rsidP="00080362">
            <w:pPr>
              <w:pStyle w:val="H2evidencesummary"/>
              <w:spacing w:before="0" w:after="0"/>
              <w:jc w:val="center"/>
              <w:cnfStyle w:val="100000000000" w:firstRow="1" w:lastRow="0" w:firstColumn="0" w:lastColumn="0" w:oddVBand="0" w:evenVBand="0" w:oddHBand="0" w:evenHBand="0" w:firstRowFirstColumn="0" w:firstRowLastColumn="0" w:lastRowFirstColumn="0" w:lastRowLastColumn="0"/>
              <w:rPr>
                <w:b/>
                <w:color w:val="FFFFFF" w:themeColor="background1"/>
                <w14:textOutline w14:w="9525" w14:cap="rnd" w14:cmpd="sng" w14:algn="ctr">
                  <w14:noFill/>
                  <w14:prstDash w14:val="solid"/>
                  <w14:bevel/>
                </w14:textOutline>
              </w:rPr>
            </w:pPr>
            <w:bookmarkStart w:id="20" w:name="_Toc77690512"/>
            <w:r w:rsidRPr="00102672">
              <w:rPr>
                <w:b/>
                <w:color w:val="FFFFFF" w:themeColor="background1"/>
                <w14:textOutline w14:w="9525" w14:cap="rnd" w14:cmpd="sng" w14:algn="ctr">
                  <w14:noFill/>
                  <w14:prstDash w14:val="solid"/>
                  <w14:bevel/>
                </w14:textOutline>
              </w:rPr>
              <w:t>Output</w:t>
            </w:r>
            <w:bookmarkEnd w:id="20"/>
          </w:p>
        </w:tc>
      </w:tr>
      <w:tr w:rsidR="009F1301" w:rsidRPr="00FD3608" w14:paraId="32A0C433" w14:textId="4642842E" w:rsidTr="006B2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none" w:sz="0" w:space="0" w:color="auto"/>
              <w:right w:val="none" w:sz="0" w:space="0" w:color="auto"/>
            </w:tcBorders>
            <w:shd w:val="clear" w:color="auto" w:fill="auto"/>
          </w:tcPr>
          <w:p w14:paraId="4DD9F1EB" w14:textId="2241332D" w:rsidR="009F1301" w:rsidRPr="00B3291F" w:rsidRDefault="009F1301" w:rsidP="006B2C8A">
            <w:pPr>
              <w:spacing w:before="120" w:line="276" w:lineRule="auto"/>
              <w:rPr>
                <w:rFonts w:cs="Arial"/>
                <w:b w:val="0"/>
                <w:bCs w:val="0"/>
              </w:rPr>
            </w:pPr>
            <w:r w:rsidRPr="00FD3608">
              <w:rPr>
                <w:rFonts w:cs="Arial"/>
                <w:b w:val="0"/>
                <w:bCs w:val="0"/>
              </w:rPr>
              <w:sym w:font="Wingdings" w:char="F070"/>
            </w:r>
            <w:r w:rsidRPr="00FD3608">
              <w:rPr>
                <w:rFonts w:cs="Arial"/>
              </w:rPr>
              <w:t xml:space="preserve"> </w:t>
            </w:r>
            <w:r w:rsidR="006D042B">
              <w:rPr>
                <w:rFonts w:cs="Arial"/>
              </w:rPr>
              <w:t>Report progress to your executive sponsor</w:t>
            </w:r>
          </w:p>
          <w:p w14:paraId="3F4AC628" w14:textId="0ACA5BCD" w:rsidR="009F1301" w:rsidRPr="005D13D5" w:rsidRDefault="005D13D5" w:rsidP="006B2C8A">
            <w:pPr>
              <w:spacing w:line="276" w:lineRule="auto"/>
              <w:rPr>
                <w:rFonts w:cs="Arial"/>
                <w:b w:val="0"/>
                <w:bCs w:val="0"/>
              </w:rPr>
            </w:pPr>
            <w:r w:rsidRPr="005D13D5">
              <w:rPr>
                <w:rFonts w:cs="Arial"/>
                <w:b w:val="0"/>
                <w:bCs w:val="0"/>
              </w:rPr>
              <w:t>Your organisation has agreed to implement the interventions. Your executive sponsor has signed off</w:t>
            </w:r>
            <w:r w:rsidR="00F55049" w:rsidRPr="005D13D5">
              <w:rPr>
                <w:rFonts w:cs="Arial"/>
                <w:b w:val="0"/>
                <w:bCs w:val="0"/>
              </w:rPr>
              <w:t xml:space="preserve"> </w:t>
            </w:r>
            <w:r w:rsidR="00F55049">
              <w:rPr>
                <w:rFonts w:cs="Arial"/>
                <w:b w:val="0"/>
                <w:bCs w:val="0"/>
              </w:rPr>
              <w:t>on it</w:t>
            </w:r>
            <w:r w:rsidRPr="005D13D5">
              <w:rPr>
                <w:rFonts w:cs="Arial"/>
                <w:b w:val="0"/>
                <w:bCs w:val="0"/>
              </w:rPr>
              <w:t xml:space="preserve">. They will want to see how you are progressing with preparation. Giving them regular progress updates will identify where </w:t>
            </w:r>
            <w:r w:rsidR="00F55049">
              <w:rPr>
                <w:rFonts w:cs="Arial"/>
                <w:b w:val="0"/>
                <w:bCs w:val="0"/>
              </w:rPr>
              <w:t>they</w:t>
            </w:r>
            <w:r w:rsidRPr="005D13D5">
              <w:rPr>
                <w:rFonts w:cs="Arial"/>
                <w:b w:val="0"/>
                <w:bCs w:val="0"/>
              </w:rPr>
              <w:t xml:space="preserve"> need to visibly support the project.</w:t>
            </w:r>
          </w:p>
        </w:tc>
        <w:tc>
          <w:tcPr>
            <w:tcW w:w="2127" w:type="dxa"/>
            <w:tcBorders>
              <w:left w:val="none" w:sz="0" w:space="0" w:color="auto"/>
            </w:tcBorders>
            <w:shd w:val="clear" w:color="auto" w:fill="DBE5F1" w:themeFill="accent1" w:themeFillTint="33"/>
          </w:tcPr>
          <w:p w14:paraId="00D5B327" w14:textId="19894111" w:rsidR="009F1301" w:rsidRPr="00FD3608" w:rsidRDefault="005D13D5" w:rsidP="006B2C8A">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b/>
                <w:bCs/>
              </w:rPr>
            </w:pPr>
            <w:r w:rsidRPr="005D13D5">
              <w:rPr>
                <w:rFonts w:cs="Arial"/>
              </w:rPr>
              <w:t>Progress update</w:t>
            </w:r>
          </w:p>
        </w:tc>
      </w:tr>
      <w:tr w:rsidR="009F1301" w:rsidRPr="00D72949" w14:paraId="3845B5AC" w14:textId="2E716D7B" w:rsidTr="006B2C8A">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none" w:sz="0" w:space="0" w:color="auto"/>
              <w:right w:val="none" w:sz="0" w:space="0" w:color="auto"/>
            </w:tcBorders>
            <w:shd w:val="clear" w:color="auto" w:fill="auto"/>
          </w:tcPr>
          <w:p w14:paraId="04941484" w14:textId="2BC291A4" w:rsidR="009F1301" w:rsidRDefault="009F1301" w:rsidP="006B2C8A">
            <w:pPr>
              <w:spacing w:before="120" w:line="276" w:lineRule="auto"/>
              <w:rPr>
                <w:rFonts w:cs="Arial"/>
              </w:rPr>
            </w:pPr>
            <w:r w:rsidRPr="00404F12">
              <w:rPr>
                <w:rFonts w:cs="Arial"/>
                <w:b w:val="0"/>
                <w:bCs w:val="0"/>
              </w:rPr>
              <w:sym w:font="Wingdings" w:char="F070"/>
            </w:r>
            <w:r w:rsidRPr="00D72949">
              <w:rPr>
                <w:rFonts w:cs="Arial"/>
              </w:rPr>
              <w:t xml:space="preserve"> </w:t>
            </w:r>
            <w:r w:rsidR="00693C36" w:rsidRPr="00693C36">
              <w:rPr>
                <w:rFonts w:cs="Arial"/>
              </w:rPr>
              <w:t>Agree your starting version of the paperless surgical checklist</w:t>
            </w:r>
          </w:p>
          <w:p w14:paraId="17768129" w14:textId="4CB0E144" w:rsidR="009F1301" w:rsidRPr="00D72949" w:rsidRDefault="00D24727" w:rsidP="006B2C8A">
            <w:pPr>
              <w:spacing w:line="276" w:lineRule="auto"/>
              <w:rPr>
                <w:rFonts w:cs="Arial"/>
                <w:b w:val="0"/>
              </w:rPr>
            </w:pPr>
            <w:r w:rsidRPr="00D24727">
              <w:rPr>
                <w:rFonts w:cs="Arial"/>
                <w:b w:val="0"/>
              </w:rPr>
              <w:t xml:space="preserve">The paperless surgical checklist shows the minimum items </w:t>
            </w:r>
            <w:r w:rsidR="00F55049">
              <w:rPr>
                <w:rFonts w:cs="Arial"/>
                <w:b w:val="0"/>
              </w:rPr>
              <w:t xml:space="preserve">that need </w:t>
            </w:r>
            <w:r w:rsidRPr="00D24727">
              <w:rPr>
                <w:rFonts w:cs="Arial"/>
                <w:b w:val="0"/>
              </w:rPr>
              <w:t xml:space="preserve">to </w:t>
            </w:r>
            <w:r w:rsidR="00F55049">
              <w:rPr>
                <w:rFonts w:cs="Arial"/>
                <w:b w:val="0"/>
              </w:rPr>
              <w:t xml:space="preserve">be </w:t>
            </w:r>
            <w:r w:rsidRPr="00D24727">
              <w:rPr>
                <w:rFonts w:cs="Arial"/>
                <w:b w:val="0"/>
              </w:rPr>
              <w:t>discuss</w:t>
            </w:r>
            <w:r w:rsidR="00F55049">
              <w:rPr>
                <w:rFonts w:cs="Arial"/>
                <w:b w:val="0"/>
              </w:rPr>
              <w:t>ed</w:t>
            </w:r>
            <w:r w:rsidRPr="00D24727">
              <w:rPr>
                <w:rFonts w:cs="Arial"/>
                <w:b w:val="0"/>
              </w:rPr>
              <w:t xml:space="preserve"> during sign in, time out and sign out. We recommend using this as your starting version.</w:t>
            </w:r>
          </w:p>
        </w:tc>
        <w:tc>
          <w:tcPr>
            <w:tcW w:w="2127" w:type="dxa"/>
            <w:shd w:val="clear" w:color="auto" w:fill="B8CCE4" w:themeFill="accent1" w:themeFillTint="66"/>
          </w:tcPr>
          <w:p w14:paraId="5081C5E9" w14:textId="2F6C7995" w:rsidR="009F1301" w:rsidRPr="00404F12" w:rsidRDefault="00693C36" w:rsidP="006B2C8A">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b/>
                <w:bCs/>
              </w:rPr>
            </w:pPr>
            <w:r w:rsidRPr="00693C36">
              <w:rPr>
                <w:rFonts w:cs="Arial"/>
              </w:rPr>
              <w:t>Starting version</w:t>
            </w:r>
          </w:p>
        </w:tc>
      </w:tr>
      <w:tr w:rsidR="009F1301" w:rsidRPr="00D72949" w14:paraId="4B4578EB" w14:textId="0AFE7091" w:rsidTr="006B2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none" w:sz="0" w:space="0" w:color="auto"/>
              <w:right w:val="none" w:sz="0" w:space="0" w:color="auto"/>
            </w:tcBorders>
            <w:shd w:val="clear" w:color="auto" w:fill="auto"/>
          </w:tcPr>
          <w:p w14:paraId="1AD3F00D" w14:textId="1F65981A" w:rsidR="009F1301" w:rsidRDefault="009F1301" w:rsidP="006B2C8A">
            <w:pPr>
              <w:spacing w:before="120" w:line="276" w:lineRule="auto"/>
              <w:rPr>
                <w:rFonts w:cs="Arial"/>
              </w:rPr>
            </w:pPr>
            <w:r w:rsidRPr="00D72949">
              <w:rPr>
                <w:rFonts w:cs="Arial"/>
              </w:rPr>
              <w:sym w:font="Wingdings" w:char="F070"/>
            </w:r>
            <w:r w:rsidRPr="00D72949">
              <w:rPr>
                <w:rFonts w:cs="Arial"/>
              </w:rPr>
              <w:t xml:space="preserve"> </w:t>
            </w:r>
            <w:r w:rsidR="00442FA6" w:rsidRPr="00442FA6">
              <w:rPr>
                <w:rFonts w:cs="Arial"/>
              </w:rPr>
              <w:t xml:space="preserve">Agree your starting version of the </w:t>
            </w:r>
            <w:r w:rsidR="00F55049" w:rsidRPr="005B6473">
              <w:rPr>
                <w:rFonts w:cs="Arial"/>
                <w:i/>
                <w:iCs/>
              </w:rPr>
              <w:t xml:space="preserve">Start-of-list </w:t>
            </w:r>
            <w:r w:rsidR="008602F3">
              <w:rPr>
                <w:rFonts w:cs="Arial"/>
                <w:i/>
                <w:iCs/>
              </w:rPr>
              <w:t>b</w:t>
            </w:r>
            <w:r w:rsidR="00442FA6" w:rsidRPr="005B6473">
              <w:rPr>
                <w:rFonts w:cs="Arial"/>
                <w:i/>
                <w:iCs/>
              </w:rPr>
              <w:t>riefing</w:t>
            </w:r>
            <w:r w:rsidR="00442FA6" w:rsidRPr="00442FA6">
              <w:rPr>
                <w:rFonts w:cs="Arial"/>
              </w:rPr>
              <w:t xml:space="preserve"> poster</w:t>
            </w:r>
          </w:p>
          <w:p w14:paraId="2E2A86FA" w14:textId="59A16275" w:rsidR="00ED7ADB" w:rsidRPr="00ED7ADB" w:rsidRDefault="00ED7ADB" w:rsidP="006B2C8A">
            <w:pPr>
              <w:spacing w:line="276" w:lineRule="auto"/>
              <w:rPr>
                <w:rFonts w:cs="Arial"/>
                <w:b w:val="0"/>
              </w:rPr>
            </w:pPr>
            <w:r w:rsidRPr="00ED7ADB">
              <w:rPr>
                <w:rFonts w:cs="Arial"/>
                <w:b w:val="0"/>
              </w:rPr>
              <w:t xml:space="preserve">The </w:t>
            </w:r>
            <w:r w:rsidR="00F55049" w:rsidRPr="005B6473">
              <w:rPr>
                <w:rFonts w:cs="Arial"/>
                <w:i/>
                <w:iCs/>
              </w:rPr>
              <w:t xml:space="preserve">Start-of-list </w:t>
            </w:r>
            <w:r w:rsidR="008602F3">
              <w:rPr>
                <w:rFonts w:cs="Arial"/>
                <w:i/>
                <w:iCs/>
              </w:rPr>
              <w:t>b</w:t>
            </w:r>
            <w:r w:rsidRPr="005B6473">
              <w:rPr>
                <w:rFonts w:cs="Arial"/>
                <w:i/>
                <w:iCs/>
              </w:rPr>
              <w:t>riefing</w:t>
            </w:r>
            <w:r w:rsidRPr="00ED7ADB">
              <w:rPr>
                <w:rFonts w:cs="Arial"/>
                <w:b w:val="0"/>
              </w:rPr>
              <w:t xml:space="preserve"> poster includes prompts for the surgical team to follow during their briefing at the start of the list. </w:t>
            </w:r>
          </w:p>
          <w:p w14:paraId="37B58F41" w14:textId="3AB8C324" w:rsidR="009F1301" w:rsidRPr="00D72949" w:rsidRDefault="00ED7ADB" w:rsidP="006B2C8A">
            <w:pPr>
              <w:spacing w:line="276" w:lineRule="auto"/>
              <w:rPr>
                <w:rFonts w:cs="Arial"/>
                <w:b w:val="0"/>
              </w:rPr>
            </w:pPr>
            <w:r w:rsidRPr="00ED7ADB">
              <w:rPr>
                <w:rFonts w:cs="Arial"/>
                <w:b w:val="0"/>
              </w:rPr>
              <w:t>We recommend using this as your starting version.</w:t>
            </w:r>
          </w:p>
        </w:tc>
        <w:tc>
          <w:tcPr>
            <w:tcW w:w="2127" w:type="dxa"/>
            <w:tcBorders>
              <w:left w:val="none" w:sz="0" w:space="0" w:color="auto"/>
            </w:tcBorders>
            <w:shd w:val="clear" w:color="auto" w:fill="DBE5F1" w:themeFill="accent1" w:themeFillTint="33"/>
          </w:tcPr>
          <w:p w14:paraId="5E311EAD" w14:textId="514401E5" w:rsidR="009F1301" w:rsidRPr="00D72949" w:rsidRDefault="009A6C57" w:rsidP="006B2C8A">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93C36">
              <w:rPr>
                <w:rFonts w:cs="Arial"/>
              </w:rPr>
              <w:t>Starting version</w:t>
            </w:r>
          </w:p>
        </w:tc>
      </w:tr>
      <w:tr w:rsidR="009F1301" w:rsidRPr="00D72949" w14:paraId="0CAC4010" w14:textId="1C3649F1" w:rsidTr="006B2C8A">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none" w:sz="0" w:space="0" w:color="auto"/>
              <w:right w:val="none" w:sz="0" w:space="0" w:color="auto"/>
            </w:tcBorders>
            <w:shd w:val="clear" w:color="auto" w:fill="auto"/>
          </w:tcPr>
          <w:p w14:paraId="0E33D5F1" w14:textId="79BA9D43" w:rsidR="009F1301" w:rsidRDefault="009F1301" w:rsidP="006B2C8A">
            <w:pPr>
              <w:spacing w:before="120" w:line="276" w:lineRule="auto"/>
              <w:rPr>
                <w:rFonts w:cs="Arial"/>
              </w:rPr>
            </w:pPr>
            <w:r w:rsidRPr="00D72949">
              <w:rPr>
                <w:rFonts w:cs="Arial"/>
              </w:rPr>
              <w:sym w:font="Wingdings" w:char="F070"/>
            </w:r>
            <w:r w:rsidRPr="00D72949">
              <w:rPr>
                <w:rFonts w:cs="Arial"/>
              </w:rPr>
              <w:t xml:space="preserve"> </w:t>
            </w:r>
            <w:r w:rsidR="00C147EF" w:rsidRPr="00C147EF">
              <w:rPr>
                <w:rFonts w:cs="Arial"/>
              </w:rPr>
              <w:t xml:space="preserve">Agree your starting version of the </w:t>
            </w:r>
            <w:r w:rsidR="00F55049">
              <w:rPr>
                <w:rFonts w:cs="Arial"/>
                <w:i/>
                <w:iCs/>
              </w:rPr>
              <w:t xml:space="preserve">End-of-list </w:t>
            </w:r>
            <w:r w:rsidR="008602F3">
              <w:rPr>
                <w:rFonts w:cs="Arial"/>
                <w:i/>
                <w:iCs/>
              </w:rPr>
              <w:t>d</w:t>
            </w:r>
            <w:r w:rsidR="00C147EF" w:rsidRPr="005B6473">
              <w:rPr>
                <w:rFonts w:cs="Arial"/>
                <w:i/>
                <w:iCs/>
              </w:rPr>
              <w:t>ebriefing</w:t>
            </w:r>
            <w:r w:rsidR="00C147EF" w:rsidRPr="00C147EF">
              <w:rPr>
                <w:rFonts w:cs="Arial"/>
              </w:rPr>
              <w:t xml:space="preserve"> poster</w:t>
            </w:r>
          </w:p>
          <w:p w14:paraId="326E9240" w14:textId="584865D0" w:rsidR="00E177B4" w:rsidRPr="00E177B4" w:rsidRDefault="00E177B4" w:rsidP="006B2C8A">
            <w:pPr>
              <w:spacing w:line="276" w:lineRule="auto"/>
              <w:rPr>
                <w:rFonts w:cs="Arial"/>
                <w:b w:val="0"/>
              </w:rPr>
            </w:pPr>
            <w:r w:rsidRPr="00E177B4">
              <w:rPr>
                <w:rFonts w:cs="Arial"/>
                <w:b w:val="0"/>
              </w:rPr>
              <w:t xml:space="preserve">The </w:t>
            </w:r>
            <w:r w:rsidR="00F55049" w:rsidRPr="005B6473">
              <w:rPr>
                <w:rFonts w:cs="Arial"/>
                <w:i/>
                <w:iCs/>
              </w:rPr>
              <w:t xml:space="preserve">End-of-list </w:t>
            </w:r>
            <w:r w:rsidR="008602F3">
              <w:rPr>
                <w:rFonts w:cs="Arial"/>
                <w:i/>
                <w:iCs/>
              </w:rPr>
              <w:t>d</w:t>
            </w:r>
            <w:r w:rsidRPr="005B6473">
              <w:rPr>
                <w:rFonts w:cs="Arial"/>
                <w:i/>
                <w:iCs/>
              </w:rPr>
              <w:t>ebriefing</w:t>
            </w:r>
            <w:r w:rsidRPr="00E177B4">
              <w:rPr>
                <w:rFonts w:cs="Arial"/>
                <w:b w:val="0"/>
              </w:rPr>
              <w:t xml:space="preserve"> poster includes prompts for the surgical team to follow during their debriefing </w:t>
            </w:r>
            <w:r w:rsidR="00CD1735">
              <w:rPr>
                <w:rFonts w:cs="Arial"/>
                <w:b w:val="0"/>
              </w:rPr>
              <w:t>once</w:t>
            </w:r>
            <w:r w:rsidRPr="00E177B4">
              <w:rPr>
                <w:rFonts w:cs="Arial"/>
                <w:b w:val="0"/>
              </w:rPr>
              <w:t xml:space="preserve"> the list</w:t>
            </w:r>
            <w:r w:rsidR="00CD1735">
              <w:rPr>
                <w:rFonts w:cs="Arial"/>
                <w:b w:val="0"/>
              </w:rPr>
              <w:t xml:space="preserve"> has been completed</w:t>
            </w:r>
            <w:r w:rsidRPr="00E177B4">
              <w:rPr>
                <w:rFonts w:cs="Arial"/>
                <w:b w:val="0"/>
              </w:rPr>
              <w:t xml:space="preserve">. </w:t>
            </w:r>
          </w:p>
          <w:p w14:paraId="092FDFE0" w14:textId="097751DC" w:rsidR="009F1301" w:rsidRPr="00C147EF" w:rsidRDefault="00E177B4" w:rsidP="006B2C8A">
            <w:pPr>
              <w:spacing w:line="276" w:lineRule="auto"/>
              <w:rPr>
                <w:rFonts w:cs="Arial"/>
                <w:bCs w:val="0"/>
              </w:rPr>
            </w:pPr>
            <w:r w:rsidRPr="00E177B4">
              <w:rPr>
                <w:rFonts w:cs="Arial"/>
                <w:b w:val="0"/>
              </w:rPr>
              <w:t>We recommend using this as your starting version</w:t>
            </w:r>
            <w:r>
              <w:rPr>
                <w:rFonts w:cs="Arial"/>
                <w:b w:val="0"/>
              </w:rPr>
              <w:t>.</w:t>
            </w:r>
          </w:p>
        </w:tc>
        <w:tc>
          <w:tcPr>
            <w:tcW w:w="2127" w:type="dxa"/>
            <w:shd w:val="clear" w:color="auto" w:fill="B8CCE4" w:themeFill="accent1" w:themeFillTint="66"/>
          </w:tcPr>
          <w:p w14:paraId="69BF6C6E" w14:textId="7A92E9B1" w:rsidR="009F1301" w:rsidRPr="00D72949" w:rsidRDefault="00C147EF" w:rsidP="006B2C8A">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93C36">
              <w:rPr>
                <w:rFonts w:cs="Arial"/>
              </w:rPr>
              <w:t>Starting version</w:t>
            </w:r>
          </w:p>
        </w:tc>
      </w:tr>
      <w:tr w:rsidR="009F1301" w:rsidRPr="00D72949" w14:paraId="475A5DC5" w14:textId="78060E5C" w:rsidTr="006B2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none" w:sz="0" w:space="0" w:color="auto"/>
              <w:right w:val="none" w:sz="0" w:space="0" w:color="auto"/>
            </w:tcBorders>
            <w:shd w:val="clear" w:color="auto" w:fill="auto"/>
          </w:tcPr>
          <w:p w14:paraId="20E3113F" w14:textId="4AC2E3B1" w:rsidR="009F1301" w:rsidRDefault="009F1301" w:rsidP="006B2C8A">
            <w:pPr>
              <w:spacing w:before="120" w:line="276" w:lineRule="auto"/>
              <w:rPr>
                <w:rFonts w:cs="Arial"/>
              </w:rPr>
            </w:pPr>
            <w:r w:rsidRPr="002C07F1">
              <w:rPr>
                <w:rFonts w:cs="Arial"/>
                <w:b w:val="0"/>
                <w:bCs w:val="0"/>
              </w:rPr>
              <w:sym w:font="Wingdings" w:char="F070"/>
            </w:r>
            <w:r w:rsidRPr="00D72949">
              <w:rPr>
                <w:rFonts w:cs="Arial"/>
              </w:rPr>
              <w:t xml:space="preserve"> </w:t>
            </w:r>
            <w:r w:rsidR="00FF3D07" w:rsidRPr="00FF3D07">
              <w:rPr>
                <w:rFonts w:cs="Arial"/>
              </w:rPr>
              <w:t xml:space="preserve">Assess the challenges and opportunities </w:t>
            </w:r>
            <w:r w:rsidR="00D71D83" w:rsidRPr="00FF3D07">
              <w:rPr>
                <w:rFonts w:cs="Arial"/>
              </w:rPr>
              <w:t>relat</w:t>
            </w:r>
            <w:r w:rsidR="00D71D83">
              <w:rPr>
                <w:rFonts w:cs="Arial"/>
              </w:rPr>
              <w:t>ed</w:t>
            </w:r>
            <w:r w:rsidR="00D71D83" w:rsidRPr="00FF3D07">
              <w:rPr>
                <w:rFonts w:cs="Arial"/>
              </w:rPr>
              <w:t xml:space="preserve"> </w:t>
            </w:r>
            <w:r w:rsidR="00FF3D07" w:rsidRPr="00FF3D07">
              <w:rPr>
                <w:rFonts w:cs="Arial"/>
              </w:rPr>
              <w:t>to us</w:t>
            </w:r>
            <w:r w:rsidR="00D71D83">
              <w:rPr>
                <w:rFonts w:cs="Arial"/>
              </w:rPr>
              <w:t>ing</w:t>
            </w:r>
            <w:r w:rsidR="00FF3D07" w:rsidRPr="00FF3D07">
              <w:rPr>
                <w:rFonts w:cs="Arial"/>
              </w:rPr>
              <w:t xml:space="preserve"> the paperless surgical checklist, briefing and debriefing posters and processes</w:t>
            </w:r>
          </w:p>
          <w:p w14:paraId="4F86A148" w14:textId="40894547" w:rsidR="00134632" w:rsidRPr="00134632" w:rsidRDefault="00134632" w:rsidP="006B2C8A">
            <w:pPr>
              <w:spacing w:line="276" w:lineRule="auto"/>
              <w:rPr>
                <w:rFonts w:cs="Arial"/>
                <w:b w:val="0"/>
              </w:rPr>
            </w:pPr>
            <w:r w:rsidRPr="00134632">
              <w:rPr>
                <w:rFonts w:cs="Arial"/>
                <w:b w:val="0"/>
              </w:rPr>
              <w:t xml:space="preserve">Introducing a new way of doing the checklist will have both challenges and opportunities. </w:t>
            </w:r>
            <w:r w:rsidR="00D71D83">
              <w:rPr>
                <w:rFonts w:cs="Arial"/>
                <w:b w:val="0"/>
              </w:rPr>
              <w:t>B</w:t>
            </w:r>
            <w:r w:rsidRPr="00134632">
              <w:rPr>
                <w:rFonts w:cs="Arial"/>
                <w:b w:val="0"/>
              </w:rPr>
              <w:t>rainstorm what these could be</w:t>
            </w:r>
            <w:r w:rsidR="00D71D83">
              <w:rPr>
                <w:rFonts w:cs="Arial"/>
                <w:b w:val="0"/>
              </w:rPr>
              <w:t xml:space="preserve"> with the team</w:t>
            </w:r>
            <w:r w:rsidRPr="00134632">
              <w:rPr>
                <w:rFonts w:cs="Arial"/>
                <w:b w:val="0"/>
              </w:rPr>
              <w:t xml:space="preserve">. Think about how </w:t>
            </w:r>
            <w:r w:rsidR="00D71D83">
              <w:rPr>
                <w:rFonts w:cs="Arial"/>
                <w:b w:val="0"/>
              </w:rPr>
              <w:t xml:space="preserve">your team currently use </w:t>
            </w:r>
            <w:r w:rsidRPr="00134632">
              <w:rPr>
                <w:rFonts w:cs="Arial"/>
                <w:b w:val="0"/>
              </w:rPr>
              <w:t>the checklist, where the completed checklist is filed and who uses the information collected from it.</w:t>
            </w:r>
          </w:p>
          <w:p w14:paraId="68A3D2C8" w14:textId="48423929" w:rsidR="00134632" w:rsidRPr="00134632" w:rsidRDefault="00134632" w:rsidP="006B2C8A">
            <w:pPr>
              <w:spacing w:line="276" w:lineRule="auto"/>
              <w:rPr>
                <w:rFonts w:cs="Arial"/>
                <w:b w:val="0"/>
              </w:rPr>
            </w:pPr>
            <w:r w:rsidRPr="00134632">
              <w:rPr>
                <w:rFonts w:cs="Arial"/>
                <w:b w:val="0"/>
              </w:rPr>
              <w:lastRenderedPageBreak/>
              <w:t xml:space="preserve">We recommend that different members of the team lead each step </w:t>
            </w:r>
            <w:r w:rsidR="00794EF2">
              <w:rPr>
                <w:rFonts w:cs="Arial"/>
                <w:b w:val="0"/>
              </w:rPr>
              <w:t xml:space="preserve">in the brainstorm process </w:t>
            </w:r>
            <w:r w:rsidRPr="00134632">
              <w:rPr>
                <w:rFonts w:cs="Arial"/>
                <w:b w:val="0"/>
              </w:rPr>
              <w:t>– what will you need to consider when introducing this</w:t>
            </w:r>
            <w:r w:rsidR="00794EF2">
              <w:rPr>
                <w:rFonts w:cs="Arial"/>
                <w:b w:val="0"/>
              </w:rPr>
              <w:t xml:space="preserve"> process</w:t>
            </w:r>
            <w:r w:rsidRPr="00134632">
              <w:rPr>
                <w:rFonts w:cs="Arial"/>
                <w:b w:val="0"/>
              </w:rPr>
              <w:t>?</w:t>
            </w:r>
          </w:p>
          <w:p w14:paraId="124DDE37" w14:textId="6F2740AF" w:rsidR="009F1301" w:rsidRDefault="00134632" w:rsidP="006B2C8A">
            <w:pPr>
              <w:spacing w:line="276" w:lineRule="auto"/>
              <w:rPr>
                <w:rFonts w:cs="Arial"/>
                <w:b w:val="0"/>
                <w:bCs w:val="0"/>
              </w:rPr>
            </w:pPr>
            <w:r w:rsidRPr="00134632">
              <w:rPr>
                <w:rFonts w:cs="Arial"/>
                <w:b w:val="0"/>
              </w:rPr>
              <w:t>Use the following list to explore challenges and opportunities</w:t>
            </w:r>
            <w:r w:rsidR="00794EF2">
              <w:rPr>
                <w:rFonts w:cs="Arial"/>
                <w:b w:val="0"/>
              </w:rPr>
              <w:t>.</w:t>
            </w:r>
            <w:r w:rsidR="00794EF2" w:rsidRPr="00D72949">
              <w:rPr>
                <w:rFonts w:cs="Arial"/>
              </w:rPr>
              <w:t xml:space="preserve"> </w:t>
            </w:r>
          </w:p>
          <w:p w14:paraId="68BDDD7E" w14:textId="4FE96672" w:rsidR="00B246F1" w:rsidRPr="008602F3" w:rsidRDefault="00794EF2" w:rsidP="008602F3">
            <w:pPr>
              <w:pStyle w:val="ListParagraph"/>
              <w:numPr>
                <w:ilvl w:val="0"/>
                <w:numId w:val="24"/>
              </w:numPr>
              <w:spacing w:before="120" w:line="276" w:lineRule="auto"/>
              <w:rPr>
                <w:rFonts w:cs="Arial"/>
                <w:b w:val="0"/>
                <w:bCs w:val="0"/>
              </w:rPr>
            </w:pPr>
            <w:r w:rsidRPr="008602F3">
              <w:rPr>
                <w:rFonts w:cs="Arial"/>
                <w:b w:val="0"/>
                <w:bCs w:val="0"/>
              </w:rPr>
              <w:t>P</w:t>
            </w:r>
            <w:r w:rsidR="007C2AB6" w:rsidRPr="008602F3">
              <w:rPr>
                <w:rFonts w:cs="Arial"/>
                <w:b w:val="0"/>
                <w:bCs w:val="0"/>
              </w:rPr>
              <w:t>atient</w:t>
            </w:r>
          </w:p>
          <w:p w14:paraId="7E129762" w14:textId="480BFA68" w:rsidR="007C2AB6" w:rsidRPr="008602F3" w:rsidRDefault="00794EF2" w:rsidP="008602F3">
            <w:pPr>
              <w:pStyle w:val="ListParagraph"/>
              <w:numPr>
                <w:ilvl w:val="0"/>
                <w:numId w:val="24"/>
              </w:numPr>
              <w:spacing w:before="120" w:line="276" w:lineRule="auto"/>
              <w:rPr>
                <w:rFonts w:cs="Arial"/>
                <w:b w:val="0"/>
                <w:bCs w:val="0"/>
              </w:rPr>
            </w:pPr>
            <w:r w:rsidRPr="008602F3">
              <w:rPr>
                <w:rFonts w:cs="Arial"/>
                <w:b w:val="0"/>
                <w:bCs w:val="0"/>
              </w:rPr>
              <w:t>S</w:t>
            </w:r>
            <w:r w:rsidR="007C2AB6" w:rsidRPr="008602F3">
              <w:rPr>
                <w:rFonts w:cs="Arial"/>
                <w:b w:val="0"/>
                <w:bCs w:val="0"/>
              </w:rPr>
              <w:t>taff</w:t>
            </w:r>
          </w:p>
          <w:p w14:paraId="7E2598C1" w14:textId="0E923D34" w:rsidR="007C2AB6" w:rsidRPr="008602F3" w:rsidRDefault="00794EF2" w:rsidP="008602F3">
            <w:pPr>
              <w:pStyle w:val="ListParagraph"/>
              <w:numPr>
                <w:ilvl w:val="0"/>
                <w:numId w:val="24"/>
              </w:numPr>
              <w:spacing w:before="120" w:line="276" w:lineRule="auto"/>
              <w:rPr>
                <w:rFonts w:cs="Arial"/>
                <w:b w:val="0"/>
                <w:bCs w:val="0"/>
              </w:rPr>
            </w:pPr>
            <w:r w:rsidRPr="008602F3">
              <w:rPr>
                <w:rFonts w:cs="Arial"/>
                <w:b w:val="0"/>
                <w:bCs w:val="0"/>
              </w:rPr>
              <w:t>E</w:t>
            </w:r>
            <w:r w:rsidR="007C2AB6" w:rsidRPr="008602F3">
              <w:rPr>
                <w:rFonts w:cs="Arial"/>
                <w:b w:val="0"/>
                <w:bCs w:val="0"/>
              </w:rPr>
              <w:t>nvironment</w:t>
            </w:r>
          </w:p>
          <w:p w14:paraId="0233241E" w14:textId="1B42AA11" w:rsidR="007C2AB6" w:rsidRPr="008602F3" w:rsidRDefault="00794EF2" w:rsidP="008602F3">
            <w:pPr>
              <w:pStyle w:val="ListParagraph"/>
              <w:numPr>
                <w:ilvl w:val="0"/>
                <w:numId w:val="24"/>
              </w:numPr>
              <w:spacing w:before="120" w:line="276" w:lineRule="auto"/>
              <w:rPr>
                <w:rFonts w:cs="Arial"/>
                <w:b w:val="0"/>
                <w:bCs w:val="0"/>
              </w:rPr>
            </w:pPr>
            <w:r w:rsidRPr="008602F3">
              <w:rPr>
                <w:rFonts w:cs="Arial"/>
                <w:b w:val="0"/>
                <w:bCs w:val="0"/>
              </w:rPr>
              <w:t>P</w:t>
            </w:r>
            <w:r w:rsidR="000641A5" w:rsidRPr="008602F3">
              <w:rPr>
                <w:rFonts w:cs="Arial"/>
                <w:b w:val="0"/>
                <w:bCs w:val="0"/>
              </w:rPr>
              <w:t>rocesses</w:t>
            </w:r>
          </w:p>
          <w:p w14:paraId="19CD868D" w14:textId="67830E2A" w:rsidR="000641A5" w:rsidRPr="008602F3" w:rsidRDefault="00794EF2" w:rsidP="008602F3">
            <w:pPr>
              <w:pStyle w:val="ListParagraph"/>
              <w:numPr>
                <w:ilvl w:val="0"/>
                <w:numId w:val="24"/>
              </w:numPr>
              <w:spacing w:before="120" w:line="276" w:lineRule="auto"/>
              <w:rPr>
                <w:rFonts w:cs="Arial"/>
                <w:b w:val="0"/>
                <w:bCs w:val="0"/>
              </w:rPr>
            </w:pPr>
            <w:r w:rsidRPr="008602F3">
              <w:rPr>
                <w:rFonts w:cs="Arial"/>
                <w:b w:val="0"/>
                <w:bCs w:val="0"/>
              </w:rPr>
              <w:t>T</w:t>
            </w:r>
            <w:r w:rsidR="000641A5" w:rsidRPr="008602F3">
              <w:rPr>
                <w:rFonts w:cs="Arial"/>
                <w:b w:val="0"/>
                <w:bCs w:val="0"/>
              </w:rPr>
              <w:t>asks</w:t>
            </w:r>
          </w:p>
          <w:p w14:paraId="56E7A149" w14:textId="29C33FBE" w:rsidR="000641A5" w:rsidRPr="008602F3" w:rsidRDefault="00794EF2" w:rsidP="008602F3">
            <w:pPr>
              <w:pStyle w:val="ListParagraph"/>
              <w:numPr>
                <w:ilvl w:val="0"/>
                <w:numId w:val="24"/>
              </w:numPr>
              <w:spacing w:before="120" w:line="276" w:lineRule="auto"/>
              <w:rPr>
                <w:rFonts w:cs="Arial"/>
                <w:b w:val="0"/>
                <w:bCs w:val="0"/>
              </w:rPr>
            </w:pPr>
            <w:r w:rsidRPr="008602F3">
              <w:rPr>
                <w:rFonts w:cs="Arial"/>
                <w:b w:val="0"/>
                <w:bCs w:val="0"/>
              </w:rPr>
              <w:t>T</w:t>
            </w:r>
            <w:r w:rsidR="000641A5" w:rsidRPr="008602F3">
              <w:rPr>
                <w:rFonts w:cs="Arial"/>
                <w:b w:val="0"/>
                <w:bCs w:val="0"/>
              </w:rPr>
              <w:t>ime</w:t>
            </w:r>
          </w:p>
          <w:p w14:paraId="5FEE57F7" w14:textId="427137BC" w:rsidR="000641A5" w:rsidRPr="008602F3" w:rsidRDefault="00794EF2" w:rsidP="008602F3">
            <w:pPr>
              <w:pStyle w:val="ListParagraph"/>
              <w:numPr>
                <w:ilvl w:val="0"/>
                <w:numId w:val="24"/>
              </w:numPr>
              <w:spacing w:before="120" w:line="276" w:lineRule="auto"/>
              <w:rPr>
                <w:rFonts w:cs="Arial"/>
                <w:b w:val="0"/>
                <w:bCs w:val="0"/>
              </w:rPr>
            </w:pPr>
            <w:r w:rsidRPr="008602F3">
              <w:rPr>
                <w:rFonts w:cs="Arial"/>
                <w:b w:val="0"/>
                <w:bCs w:val="0"/>
              </w:rPr>
              <w:t>T</w:t>
            </w:r>
            <w:r w:rsidR="000641A5" w:rsidRPr="008602F3">
              <w:rPr>
                <w:rFonts w:cs="Arial"/>
                <w:b w:val="0"/>
                <w:bCs w:val="0"/>
              </w:rPr>
              <w:t>eam</w:t>
            </w:r>
          </w:p>
          <w:p w14:paraId="54C72526" w14:textId="0C740DBA" w:rsidR="000641A5" w:rsidRPr="008602F3" w:rsidRDefault="00794EF2" w:rsidP="008602F3">
            <w:pPr>
              <w:pStyle w:val="ListParagraph"/>
              <w:numPr>
                <w:ilvl w:val="0"/>
                <w:numId w:val="24"/>
              </w:numPr>
              <w:spacing w:before="120" w:line="276" w:lineRule="auto"/>
              <w:rPr>
                <w:rFonts w:cs="Arial"/>
                <w:b w:val="0"/>
                <w:bCs w:val="0"/>
              </w:rPr>
            </w:pPr>
            <w:r w:rsidRPr="008602F3">
              <w:rPr>
                <w:rFonts w:cs="Arial"/>
                <w:b w:val="0"/>
                <w:bCs w:val="0"/>
              </w:rPr>
              <w:t>C</w:t>
            </w:r>
            <w:r w:rsidR="00EC1BDC" w:rsidRPr="008602F3">
              <w:rPr>
                <w:rFonts w:cs="Arial"/>
                <w:b w:val="0"/>
                <w:bCs w:val="0"/>
              </w:rPr>
              <w:t>ommunication</w:t>
            </w:r>
          </w:p>
          <w:p w14:paraId="655FD3B2" w14:textId="5B3F57A9" w:rsidR="00EC1BDC" w:rsidRPr="008602F3" w:rsidRDefault="00794EF2" w:rsidP="008602F3">
            <w:pPr>
              <w:pStyle w:val="ListParagraph"/>
              <w:numPr>
                <w:ilvl w:val="0"/>
                <w:numId w:val="24"/>
              </w:numPr>
              <w:spacing w:before="120" w:line="276" w:lineRule="auto"/>
              <w:rPr>
                <w:rFonts w:cs="Arial"/>
                <w:b w:val="0"/>
                <w:bCs w:val="0"/>
              </w:rPr>
            </w:pPr>
            <w:r w:rsidRPr="008602F3">
              <w:rPr>
                <w:rFonts w:cs="Arial"/>
                <w:b w:val="0"/>
                <w:bCs w:val="0"/>
              </w:rPr>
              <w:t>E</w:t>
            </w:r>
            <w:r w:rsidR="00EC1BDC" w:rsidRPr="008602F3">
              <w:rPr>
                <w:rFonts w:cs="Arial"/>
                <w:b w:val="0"/>
                <w:bCs w:val="0"/>
              </w:rPr>
              <w:t>ducation/training</w:t>
            </w:r>
          </w:p>
          <w:p w14:paraId="77F0AD78" w14:textId="6AF1E923" w:rsidR="00EC1BDC" w:rsidRPr="008602F3" w:rsidRDefault="00794EF2" w:rsidP="008602F3">
            <w:pPr>
              <w:pStyle w:val="ListParagraph"/>
              <w:numPr>
                <w:ilvl w:val="0"/>
                <w:numId w:val="24"/>
              </w:numPr>
              <w:spacing w:before="120" w:line="276" w:lineRule="auto"/>
              <w:rPr>
                <w:rFonts w:cs="Arial"/>
                <w:b w:val="0"/>
                <w:bCs w:val="0"/>
              </w:rPr>
            </w:pPr>
            <w:r w:rsidRPr="008602F3">
              <w:rPr>
                <w:rFonts w:cs="Arial"/>
                <w:b w:val="0"/>
                <w:bCs w:val="0"/>
              </w:rPr>
              <w:t>E</w:t>
            </w:r>
            <w:r w:rsidR="00EC1BDC" w:rsidRPr="008602F3">
              <w:rPr>
                <w:rFonts w:cs="Arial"/>
                <w:b w:val="0"/>
                <w:bCs w:val="0"/>
              </w:rPr>
              <w:t>quipment/resources</w:t>
            </w:r>
          </w:p>
          <w:p w14:paraId="2EF50DA0" w14:textId="22286C6B" w:rsidR="00AD233A" w:rsidRPr="00AD233A" w:rsidRDefault="00AD233A" w:rsidP="006B2C8A">
            <w:pPr>
              <w:spacing w:line="276" w:lineRule="auto"/>
              <w:rPr>
                <w:rFonts w:cs="Arial"/>
                <w:b w:val="0"/>
              </w:rPr>
            </w:pPr>
            <w:r w:rsidRPr="00AD233A">
              <w:rPr>
                <w:rFonts w:cs="Arial"/>
                <w:b w:val="0"/>
              </w:rPr>
              <w:t xml:space="preserve">Introducing briefings at the start of the list will also have challenges and opportunities. </w:t>
            </w:r>
            <w:r w:rsidR="00794EF2">
              <w:rPr>
                <w:rFonts w:cs="Arial"/>
                <w:b w:val="0"/>
              </w:rPr>
              <w:t>B</w:t>
            </w:r>
            <w:r w:rsidRPr="00AD233A">
              <w:rPr>
                <w:rFonts w:cs="Arial"/>
                <w:b w:val="0"/>
              </w:rPr>
              <w:t>rainstorm what these could be</w:t>
            </w:r>
            <w:r w:rsidR="00794EF2">
              <w:rPr>
                <w:rFonts w:cs="Arial"/>
                <w:b w:val="0"/>
              </w:rPr>
              <w:t xml:space="preserve"> with the team</w:t>
            </w:r>
            <w:r w:rsidRPr="00AD233A">
              <w:rPr>
                <w:rFonts w:cs="Arial"/>
                <w:b w:val="0"/>
              </w:rPr>
              <w:t>. We recommend the briefing is led by the person in the theatre who knows the most about the list and patients. Consider how</w:t>
            </w:r>
            <w:r w:rsidR="00794EF2">
              <w:rPr>
                <w:rFonts w:cs="Arial"/>
                <w:b w:val="0"/>
              </w:rPr>
              <w:t xml:space="preserve"> your team will do</w:t>
            </w:r>
            <w:r w:rsidRPr="00AD233A">
              <w:rPr>
                <w:rFonts w:cs="Arial"/>
                <w:b w:val="0"/>
              </w:rPr>
              <w:t xml:space="preserve"> the briefing in situ. </w:t>
            </w:r>
            <w:r w:rsidR="00794EF2">
              <w:rPr>
                <w:rFonts w:cs="Arial"/>
                <w:b w:val="0"/>
              </w:rPr>
              <w:t>The briefing</w:t>
            </w:r>
            <w:r w:rsidR="00794EF2" w:rsidRPr="00AD233A">
              <w:rPr>
                <w:rFonts w:cs="Arial"/>
                <w:b w:val="0"/>
              </w:rPr>
              <w:t xml:space="preserve"> </w:t>
            </w:r>
            <w:r w:rsidRPr="00AD233A">
              <w:rPr>
                <w:rFonts w:cs="Arial"/>
                <w:b w:val="0"/>
              </w:rPr>
              <w:t xml:space="preserve">should take no more than </w:t>
            </w:r>
            <w:r w:rsidR="008602F3">
              <w:rPr>
                <w:rFonts w:cs="Arial"/>
                <w:b w:val="0"/>
              </w:rPr>
              <w:t>five</w:t>
            </w:r>
            <w:r w:rsidR="00794EF2" w:rsidRPr="00AD233A">
              <w:rPr>
                <w:rFonts w:cs="Arial"/>
                <w:b w:val="0"/>
              </w:rPr>
              <w:t xml:space="preserve"> </w:t>
            </w:r>
            <w:r w:rsidRPr="00AD233A">
              <w:rPr>
                <w:rFonts w:cs="Arial"/>
                <w:b w:val="0"/>
              </w:rPr>
              <w:t>minutes.</w:t>
            </w:r>
          </w:p>
          <w:p w14:paraId="0B2FE46A" w14:textId="39DBB381" w:rsidR="00F33553" w:rsidRPr="00F33553" w:rsidRDefault="00AD233A" w:rsidP="006B2C8A">
            <w:pPr>
              <w:spacing w:line="276" w:lineRule="auto"/>
              <w:rPr>
                <w:rFonts w:cs="Arial"/>
              </w:rPr>
            </w:pPr>
            <w:r w:rsidRPr="00AD233A">
              <w:rPr>
                <w:rFonts w:cs="Arial"/>
                <w:b w:val="0"/>
              </w:rPr>
              <w:t xml:space="preserve">Introducing debriefings at the end of the list will also </w:t>
            </w:r>
            <w:r w:rsidR="00C93B0D">
              <w:rPr>
                <w:rFonts w:cs="Arial"/>
                <w:b w:val="0"/>
              </w:rPr>
              <w:t>present</w:t>
            </w:r>
            <w:r w:rsidR="00C93B0D" w:rsidRPr="00AD233A">
              <w:rPr>
                <w:rFonts w:cs="Arial"/>
                <w:b w:val="0"/>
              </w:rPr>
              <w:t xml:space="preserve"> </w:t>
            </w:r>
            <w:r w:rsidRPr="00AD233A">
              <w:rPr>
                <w:rFonts w:cs="Arial"/>
                <w:b w:val="0"/>
              </w:rPr>
              <w:t xml:space="preserve">both challenges and opportunities. </w:t>
            </w:r>
            <w:r w:rsidR="00C93B0D">
              <w:rPr>
                <w:rFonts w:cs="Arial"/>
                <w:b w:val="0"/>
              </w:rPr>
              <w:t>B</w:t>
            </w:r>
            <w:r w:rsidRPr="00AD233A">
              <w:rPr>
                <w:rFonts w:cs="Arial"/>
                <w:b w:val="0"/>
              </w:rPr>
              <w:t>rainstorm what these could be</w:t>
            </w:r>
            <w:r w:rsidR="00C93B0D">
              <w:rPr>
                <w:rFonts w:cs="Arial"/>
                <w:b w:val="0"/>
              </w:rPr>
              <w:t xml:space="preserve"> with the team</w:t>
            </w:r>
            <w:r w:rsidRPr="00AD233A">
              <w:rPr>
                <w:rFonts w:cs="Arial"/>
                <w:b w:val="0"/>
              </w:rPr>
              <w:t>. We recommend the debriefing occurs after the sign</w:t>
            </w:r>
            <w:r w:rsidR="00C93B0D">
              <w:rPr>
                <w:rFonts w:cs="Arial"/>
                <w:b w:val="0"/>
              </w:rPr>
              <w:t>-</w:t>
            </w:r>
            <w:r w:rsidRPr="00AD233A">
              <w:rPr>
                <w:rFonts w:cs="Arial"/>
                <w:b w:val="0"/>
              </w:rPr>
              <w:t>out step of the surgical safety checklist for the last patient on the list. Explore how the suggestions for improvement can be acted on so</w:t>
            </w:r>
            <w:r w:rsidR="00C93B0D">
              <w:rPr>
                <w:rFonts w:cs="Arial"/>
                <w:b w:val="0"/>
              </w:rPr>
              <w:t xml:space="preserve"> your</w:t>
            </w:r>
            <w:r w:rsidRPr="00AD233A">
              <w:rPr>
                <w:rFonts w:cs="Arial"/>
                <w:b w:val="0"/>
              </w:rPr>
              <w:t xml:space="preserve"> team can see the benefits of debriefing.</w:t>
            </w:r>
          </w:p>
        </w:tc>
        <w:tc>
          <w:tcPr>
            <w:tcW w:w="2127" w:type="dxa"/>
            <w:tcBorders>
              <w:left w:val="none" w:sz="0" w:space="0" w:color="auto"/>
            </w:tcBorders>
            <w:shd w:val="clear" w:color="auto" w:fill="DBE5F1" w:themeFill="accent1" w:themeFillTint="33"/>
          </w:tcPr>
          <w:p w14:paraId="1B61E6BF" w14:textId="7FDC8651" w:rsidR="009F1301" w:rsidRDefault="0027259E" w:rsidP="006B2C8A">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27259E">
              <w:rPr>
                <w:rFonts w:cs="Arial"/>
              </w:rPr>
              <w:lastRenderedPageBreak/>
              <w:t>Assessment and actions</w:t>
            </w:r>
          </w:p>
        </w:tc>
      </w:tr>
      <w:tr w:rsidR="009F1301" w:rsidRPr="00D72949" w14:paraId="44684945" w14:textId="3C8A30C5" w:rsidTr="006B2C8A">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none" w:sz="0" w:space="0" w:color="auto"/>
              <w:right w:val="none" w:sz="0" w:space="0" w:color="auto"/>
            </w:tcBorders>
            <w:shd w:val="clear" w:color="auto" w:fill="auto"/>
          </w:tcPr>
          <w:p w14:paraId="347B8ACB" w14:textId="1A40C17E" w:rsidR="009F1301" w:rsidRDefault="009F1301" w:rsidP="006B2C8A">
            <w:pPr>
              <w:spacing w:before="120" w:line="276" w:lineRule="auto"/>
              <w:rPr>
                <w:rFonts w:cs="Arial"/>
              </w:rPr>
            </w:pPr>
            <w:r w:rsidRPr="005F14B2">
              <w:rPr>
                <w:rFonts w:cs="Arial"/>
                <w:b w:val="0"/>
                <w:bCs w:val="0"/>
              </w:rPr>
              <w:sym w:font="Wingdings" w:char="F070"/>
            </w:r>
            <w:r w:rsidRPr="00D72949">
              <w:rPr>
                <w:rFonts w:cs="Arial"/>
              </w:rPr>
              <w:t xml:space="preserve"> </w:t>
            </w:r>
            <w:r w:rsidR="004D6A37" w:rsidRPr="004D6A37">
              <w:rPr>
                <w:rFonts w:cs="Arial"/>
              </w:rPr>
              <w:t>Identify the theatres and staff who are willing to be the initial sites</w:t>
            </w:r>
          </w:p>
          <w:p w14:paraId="02885D19" w14:textId="5B4B2DEA" w:rsidR="009F1301" w:rsidRPr="00DB7058" w:rsidRDefault="00DB7058" w:rsidP="006B2C8A">
            <w:pPr>
              <w:spacing w:line="276" w:lineRule="auto"/>
              <w:rPr>
                <w:rFonts w:cs="Arial"/>
                <w:b w:val="0"/>
                <w:bCs w:val="0"/>
              </w:rPr>
            </w:pPr>
            <w:r w:rsidRPr="00DB7058">
              <w:rPr>
                <w:rFonts w:cs="Arial"/>
                <w:b w:val="0"/>
              </w:rPr>
              <w:t>As you engage with staff</w:t>
            </w:r>
            <w:r w:rsidR="00C93B0D">
              <w:rPr>
                <w:rFonts w:cs="Arial"/>
                <w:b w:val="0"/>
              </w:rPr>
              <w:t>,</w:t>
            </w:r>
            <w:r w:rsidRPr="00DB7058">
              <w:rPr>
                <w:rFonts w:cs="Arial"/>
                <w:b w:val="0"/>
              </w:rPr>
              <w:t xml:space="preserve"> check who would be willing to be initial sites for implementing the intervention(s). Those who are willing are more likely to be patient with the initial improvement cycles.</w:t>
            </w:r>
          </w:p>
        </w:tc>
        <w:tc>
          <w:tcPr>
            <w:tcW w:w="2127" w:type="dxa"/>
            <w:shd w:val="clear" w:color="auto" w:fill="B8CCE4" w:themeFill="accent1" w:themeFillTint="66"/>
          </w:tcPr>
          <w:p w14:paraId="1C7DCCDC" w14:textId="16E2A33D" w:rsidR="009F1301" w:rsidRPr="005F14B2" w:rsidRDefault="00AF62F1" w:rsidP="006B2C8A">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b/>
                <w:bCs/>
              </w:rPr>
            </w:pPr>
            <w:r w:rsidRPr="00AF62F1">
              <w:rPr>
                <w:rFonts w:cs="Arial"/>
              </w:rPr>
              <w:t>List of willing staff and theatres</w:t>
            </w:r>
          </w:p>
        </w:tc>
      </w:tr>
      <w:tr w:rsidR="009F1301" w:rsidRPr="00D72949" w14:paraId="4BC55C1F" w14:textId="1140E1BE" w:rsidTr="006B2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none" w:sz="0" w:space="0" w:color="auto"/>
              <w:right w:val="none" w:sz="0" w:space="0" w:color="auto"/>
            </w:tcBorders>
            <w:shd w:val="clear" w:color="auto" w:fill="auto"/>
          </w:tcPr>
          <w:p w14:paraId="2DB6C133" w14:textId="18EF958E" w:rsidR="009F1301" w:rsidRDefault="009F1301" w:rsidP="006B2C8A">
            <w:pPr>
              <w:spacing w:before="120" w:line="276" w:lineRule="auto"/>
              <w:rPr>
                <w:rFonts w:cs="Arial"/>
              </w:rPr>
            </w:pPr>
            <w:r w:rsidRPr="00D72949">
              <w:rPr>
                <w:rFonts w:cs="Arial"/>
              </w:rPr>
              <w:sym w:font="Wingdings" w:char="F070"/>
            </w:r>
            <w:r w:rsidRPr="00D72949">
              <w:rPr>
                <w:rFonts w:cs="Arial"/>
              </w:rPr>
              <w:t xml:space="preserve"> </w:t>
            </w:r>
            <w:r w:rsidR="00575888" w:rsidRPr="00575888">
              <w:rPr>
                <w:rFonts w:cs="Arial"/>
              </w:rPr>
              <w:t>Engage with staff at every opportunity</w:t>
            </w:r>
          </w:p>
          <w:p w14:paraId="571E984B" w14:textId="3C821C01" w:rsidR="009F1301" w:rsidRPr="00404F12" w:rsidRDefault="003B22F5" w:rsidP="006B2C8A">
            <w:pPr>
              <w:spacing w:line="276" w:lineRule="auto"/>
              <w:rPr>
                <w:rFonts w:cs="Arial"/>
                <w:b w:val="0"/>
              </w:rPr>
            </w:pPr>
            <w:r w:rsidRPr="003B22F5">
              <w:rPr>
                <w:rFonts w:cs="Arial"/>
                <w:b w:val="0"/>
              </w:rPr>
              <w:t xml:space="preserve">You’ve identified how you want to engage with staff. Use these opportunities to share key messages about the intervention(s) and how you </w:t>
            </w:r>
            <w:r w:rsidR="00C93B0D">
              <w:rPr>
                <w:rFonts w:cs="Arial"/>
                <w:b w:val="0"/>
              </w:rPr>
              <w:t>envisage</w:t>
            </w:r>
            <w:r w:rsidRPr="003B22F5">
              <w:rPr>
                <w:rFonts w:cs="Arial"/>
                <w:b w:val="0"/>
              </w:rPr>
              <w:t xml:space="preserve"> implementing them. As well as planned activities, other opportunities may present themselves.</w:t>
            </w:r>
          </w:p>
        </w:tc>
        <w:tc>
          <w:tcPr>
            <w:tcW w:w="2127" w:type="dxa"/>
            <w:tcBorders>
              <w:left w:val="none" w:sz="0" w:space="0" w:color="auto"/>
            </w:tcBorders>
            <w:shd w:val="clear" w:color="auto" w:fill="DBE5F1" w:themeFill="accent1" w:themeFillTint="33"/>
          </w:tcPr>
          <w:p w14:paraId="0120E010" w14:textId="06C97292" w:rsidR="009F1301" w:rsidRPr="00D72949" w:rsidRDefault="00F55049" w:rsidP="006B2C8A">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rPr>
            </w:pPr>
            <w:r>
              <w:rPr>
                <w:rFonts w:cs="Arial"/>
              </w:rPr>
              <w:t>K</w:t>
            </w:r>
            <w:r w:rsidR="008320CE" w:rsidRPr="008320CE">
              <w:rPr>
                <w:rFonts w:cs="Arial"/>
              </w:rPr>
              <w:t xml:space="preserve">ey formal </w:t>
            </w:r>
            <w:r>
              <w:rPr>
                <w:rFonts w:cs="Arial"/>
              </w:rPr>
              <w:t>and</w:t>
            </w:r>
            <w:r w:rsidR="008320CE" w:rsidRPr="008320CE">
              <w:rPr>
                <w:rFonts w:cs="Arial"/>
              </w:rPr>
              <w:t xml:space="preserve"> informal meetings</w:t>
            </w:r>
          </w:p>
        </w:tc>
      </w:tr>
      <w:tr w:rsidR="009F1301" w:rsidRPr="00D72949" w14:paraId="6990BAE7" w14:textId="672E5D03" w:rsidTr="006B2C8A">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single" w:sz="4" w:space="0" w:color="auto"/>
              <w:right w:val="none" w:sz="0" w:space="0" w:color="auto"/>
            </w:tcBorders>
            <w:shd w:val="clear" w:color="auto" w:fill="auto"/>
          </w:tcPr>
          <w:p w14:paraId="2D108C5D" w14:textId="5F2263A9" w:rsidR="009F1301" w:rsidRDefault="009F1301" w:rsidP="006B2C8A">
            <w:pPr>
              <w:spacing w:before="120" w:line="276" w:lineRule="auto"/>
              <w:rPr>
                <w:rFonts w:cs="Arial"/>
              </w:rPr>
            </w:pPr>
            <w:r w:rsidRPr="002C07F1">
              <w:rPr>
                <w:rFonts w:cs="Arial"/>
                <w:b w:val="0"/>
                <w:bCs w:val="0"/>
              </w:rPr>
              <w:sym w:font="Wingdings" w:char="F070"/>
            </w:r>
            <w:r w:rsidRPr="00D72949">
              <w:rPr>
                <w:rFonts w:cs="Arial"/>
              </w:rPr>
              <w:t xml:space="preserve"> </w:t>
            </w:r>
            <w:r w:rsidR="006E2320" w:rsidRPr="006E2320">
              <w:rPr>
                <w:rFonts w:cs="Arial"/>
              </w:rPr>
              <w:t>Communicate your project to the organisation</w:t>
            </w:r>
          </w:p>
          <w:p w14:paraId="186804E6" w14:textId="34AC37BD" w:rsidR="009F1301" w:rsidRPr="00DC1767" w:rsidRDefault="006E157A" w:rsidP="006B2C8A">
            <w:pPr>
              <w:spacing w:line="276" w:lineRule="auto"/>
              <w:rPr>
                <w:rFonts w:cs="Arial"/>
                <w:b w:val="0"/>
              </w:rPr>
            </w:pPr>
            <w:r w:rsidRPr="006E157A">
              <w:rPr>
                <w:rFonts w:cs="Arial"/>
                <w:b w:val="0"/>
              </w:rPr>
              <w:t xml:space="preserve">It will be important to share what you are doing with the wider organisation. This will raise awareness of what you are doing, make it visible at all levels of the organisation and generate interest in the project. </w:t>
            </w:r>
            <w:r w:rsidR="00C93B0D">
              <w:rPr>
                <w:rFonts w:cs="Arial"/>
                <w:b w:val="0"/>
              </w:rPr>
              <w:lastRenderedPageBreak/>
              <w:t>For example,</w:t>
            </w:r>
            <w:r w:rsidR="00C93B0D" w:rsidRPr="006E157A">
              <w:rPr>
                <w:rFonts w:cs="Arial"/>
                <w:b w:val="0"/>
              </w:rPr>
              <w:t xml:space="preserve"> </w:t>
            </w:r>
            <w:r w:rsidRPr="006E157A">
              <w:rPr>
                <w:rFonts w:cs="Arial"/>
                <w:b w:val="0"/>
              </w:rPr>
              <w:t>include items in internal communications and reports to the board and senior</w:t>
            </w:r>
            <w:r w:rsidR="00C93B0D">
              <w:rPr>
                <w:rFonts w:cs="Arial"/>
                <w:b w:val="0"/>
              </w:rPr>
              <w:t>-</w:t>
            </w:r>
            <w:r w:rsidRPr="006E157A">
              <w:rPr>
                <w:rFonts w:cs="Arial"/>
                <w:b w:val="0"/>
              </w:rPr>
              <w:t>level groups.</w:t>
            </w:r>
            <w:r w:rsidR="009F1301" w:rsidRPr="00DC1767">
              <w:rPr>
                <w:rFonts w:cs="Arial"/>
                <w:b w:val="0"/>
                <w:i/>
              </w:rPr>
              <w:t xml:space="preserve">  </w:t>
            </w:r>
          </w:p>
        </w:tc>
        <w:tc>
          <w:tcPr>
            <w:tcW w:w="2127" w:type="dxa"/>
            <w:tcBorders>
              <w:bottom w:val="single" w:sz="4" w:space="0" w:color="auto"/>
            </w:tcBorders>
            <w:shd w:val="clear" w:color="auto" w:fill="B8CCE4" w:themeFill="accent1" w:themeFillTint="66"/>
          </w:tcPr>
          <w:p w14:paraId="78B33BFD" w14:textId="7AA353F0" w:rsidR="009F1301" w:rsidRPr="002C07F1" w:rsidRDefault="00637DBF" w:rsidP="006B2C8A">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b/>
                <w:bCs/>
              </w:rPr>
            </w:pPr>
            <w:r w:rsidRPr="00637DBF">
              <w:rPr>
                <w:rFonts w:cs="Arial"/>
              </w:rPr>
              <w:lastRenderedPageBreak/>
              <w:t>Internal communications</w:t>
            </w:r>
          </w:p>
        </w:tc>
      </w:tr>
      <w:tr w:rsidR="00637DBF" w:rsidRPr="00D72949" w14:paraId="30551C9F" w14:textId="77777777" w:rsidTr="006B2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right w:val="single" w:sz="4" w:space="0" w:color="auto"/>
            </w:tcBorders>
            <w:shd w:val="clear" w:color="auto" w:fill="auto"/>
          </w:tcPr>
          <w:p w14:paraId="0B914D20" w14:textId="4ED5DA76" w:rsidR="00637DBF" w:rsidRDefault="00637DBF" w:rsidP="006B2C8A">
            <w:pPr>
              <w:spacing w:before="120" w:line="276" w:lineRule="auto"/>
              <w:rPr>
                <w:rFonts w:cs="Arial"/>
              </w:rPr>
            </w:pPr>
            <w:r w:rsidRPr="002C07F1">
              <w:rPr>
                <w:rFonts w:cs="Arial"/>
                <w:b w:val="0"/>
                <w:bCs w:val="0"/>
              </w:rPr>
              <w:sym w:font="Wingdings" w:char="F070"/>
            </w:r>
            <w:r w:rsidRPr="00D72949">
              <w:rPr>
                <w:rFonts w:cs="Arial"/>
              </w:rPr>
              <w:t xml:space="preserve"> </w:t>
            </w:r>
            <w:r w:rsidR="00CE11D8" w:rsidRPr="00CE11D8">
              <w:rPr>
                <w:rFonts w:cs="Arial"/>
              </w:rPr>
              <w:t>Arrange intervention education and training for staff who are willing to be the initial site(s)</w:t>
            </w:r>
          </w:p>
          <w:p w14:paraId="6A9F8427" w14:textId="4DE311EB" w:rsidR="00637DBF" w:rsidRPr="002C07F1" w:rsidRDefault="00DC1B84" w:rsidP="006B2C8A">
            <w:pPr>
              <w:spacing w:line="276" w:lineRule="auto"/>
              <w:rPr>
                <w:rFonts w:cs="Arial"/>
                <w:b w:val="0"/>
                <w:bCs w:val="0"/>
              </w:rPr>
            </w:pPr>
            <w:r w:rsidRPr="00DC1B84">
              <w:rPr>
                <w:rFonts w:cs="Arial"/>
                <w:b w:val="0"/>
                <w:bCs w:val="0"/>
              </w:rPr>
              <w:t>Arrange a suitable venue, promote the training and make sure the staff you want to attend can</w:t>
            </w:r>
            <w:r w:rsidR="00C93B0D">
              <w:rPr>
                <w:rFonts w:cs="Arial"/>
                <w:b w:val="0"/>
                <w:bCs w:val="0"/>
              </w:rPr>
              <w:t xml:space="preserve"> do so</w:t>
            </w:r>
            <w:r w:rsidRPr="00DC1B84">
              <w:rPr>
                <w:rFonts w:cs="Arial"/>
                <w:b w:val="0"/>
                <w:bCs w:val="0"/>
              </w:rPr>
              <w:t>.</w:t>
            </w:r>
          </w:p>
        </w:tc>
        <w:tc>
          <w:tcPr>
            <w:tcW w:w="2127" w:type="dxa"/>
            <w:tcBorders>
              <w:top w:val="single" w:sz="4" w:space="0" w:color="auto"/>
              <w:left w:val="single" w:sz="4" w:space="0" w:color="auto"/>
              <w:bottom w:val="single" w:sz="4" w:space="0" w:color="auto"/>
            </w:tcBorders>
            <w:shd w:val="clear" w:color="auto" w:fill="DBE5F1" w:themeFill="accent1" w:themeFillTint="33"/>
          </w:tcPr>
          <w:p w14:paraId="049DAF27" w14:textId="55716F9A" w:rsidR="00637DBF" w:rsidRPr="00637DBF" w:rsidRDefault="003032DE" w:rsidP="006B2C8A">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3032DE">
              <w:rPr>
                <w:rFonts w:cs="Arial"/>
              </w:rPr>
              <w:t>Date for intervention training</w:t>
            </w:r>
          </w:p>
        </w:tc>
      </w:tr>
    </w:tbl>
    <w:p w14:paraId="016AF710" w14:textId="007C5534" w:rsidR="00DC1B84" w:rsidRPr="0072149C" w:rsidRDefault="00DC1B84" w:rsidP="001F3A1F">
      <w:pPr>
        <w:pStyle w:val="H3evidencesummary"/>
      </w:pPr>
      <w:r w:rsidRPr="0072149C">
        <w:t xml:space="preserve">Month </w:t>
      </w:r>
      <w:r>
        <w:t>three</w:t>
      </w:r>
      <w:r w:rsidRPr="0072149C">
        <w:t xml:space="preserve"> – </w:t>
      </w:r>
      <w:r>
        <w:t>final checks</w:t>
      </w:r>
    </w:p>
    <w:tbl>
      <w:tblPr>
        <w:tblStyle w:val="MediumGrid2-Accent1"/>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1"/>
        <w:gridCol w:w="2127"/>
      </w:tblGrid>
      <w:tr w:rsidR="004F4D93" w:rsidRPr="00102672" w14:paraId="109C01D6" w14:textId="77777777" w:rsidTr="00080362">
        <w:trPr>
          <w:cnfStyle w:val="100000000000" w:firstRow="1" w:lastRow="0" w:firstColumn="0" w:lastColumn="0" w:oddVBand="0" w:evenVBand="0" w:oddHBand="0" w:evenHBand="0" w:firstRowFirstColumn="0" w:firstRowLastColumn="0" w:lastRowFirstColumn="0" w:lastRowLastColumn="0"/>
          <w:cantSplit/>
          <w:trHeight w:hRule="exact" w:val="632"/>
          <w:tblHeader/>
        </w:trPr>
        <w:tc>
          <w:tcPr>
            <w:cnfStyle w:val="001000000100" w:firstRow="0" w:lastRow="0" w:firstColumn="1" w:lastColumn="0" w:oddVBand="0" w:evenVBand="0" w:oddHBand="0" w:evenHBand="0" w:firstRowFirstColumn="1" w:firstRowLastColumn="0" w:lastRowFirstColumn="0" w:lastRowLastColumn="0"/>
            <w:tcW w:w="7371" w:type="dxa"/>
            <w:tcBorders>
              <w:top w:val="single" w:sz="4" w:space="0" w:color="auto"/>
              <w:left w:val="single" w:sz="4" w:space="0" w:color="auto"/>
              <w:bottom w:val="single" w:sz="4" w:space="0" w:color="auto"/>
            </w:tcBorders>
            <w:shd w:val="clear" w:color="auto" w:fill="365F91" w:themeFill="accent1" w:themeFillShade="BF"/>
            <w:vAlign w:val="center"/>
          </w:tcPr>
          <w:p w14:paraId="22796B09" w14:textId="77777777" w:rsidR="004F4D93" w:rsidRPr="00102672" w:rsidRDefault="004F4D93" w:rsidP="0073584B">
            <w:pPr>
              <w:pStyle w:val="H2evidencesummary"/>
              <w:spacing w:before="0" w:after="0"/>
              <w:rPr>
                <w:b/>
                <w:color w:val="FFFFFF" w:themeColor="background1"/>
                <w14:textOutline w14:w="9525" w14:cap="rnd" w14:cmpd="sng" w14:algn="ctr">
                  <w14:noFill/>
                  <w14:prstDash w14:val="solid"/>
                  <w14:bevel/>
                </w14:textOutline>
              </w:rPr>
            </w:pPr>
            <w:bookmarkStart w:id="21" w:name="_Toc77690513"/>
            <w:r w:rsidRPr="00102672">
              <w:rPr>
                <w:b/>
                <w:color w:val="FFFFFF" w:themeColor="background1"/>
                <w14:textOutline w14:w="9525" w14:cap="rnd" w14:cmpd="sng" w14:algn="ctr">
                  <w14:noFill/>
                  <w14:prstDash w14:val="solid"/>
                  <w14:bevel/>
                </w14:textOutline>
              </w:rPr>
              <w:t>Action</w:t>
            </w:r>
            <w:bookmarkEnd w:id="21"/>
          </w:p>
        </w:tc>
        <w:tc>
          <w:tcPr>
            <w:tcW w:w="2127" w:type="dxa"/>
            <w:tcBorders>
              <w:top w:val="single" w:sz="4" w:space="0" w:color="auto"/>
              <w:bottom w:val="single" w:sz="4" w:space="0" w:color="auto"/>
            </w:tcBorders>
            <w:shd w:val="clear" w:color="auto" w:fill="365F91" w:themeFill="accent1" w:themeFillShade="BF"/>
            <w:vAlign w:val="center"/>
          </w:tcPr>
          <w:p w14:paraId="270BF3FD" w14:textId="77777777" w:rsidR="004F4D93" w:rsidRPr="00102672" w:rsidRDefault="004F4D93" w:rsidP="00080362">
            <w:pPr>
              <w:pStyle w:val="H2evidencesummary"/>
              <w:spacing w:before="0" w:after="0"/>
              <w:jc w:val="center"/>
              <w:cnfStyle w:val="100000000000" w:firstRow="1" w:lastRow="0" w:firstColumn="0" w:lastColumn="0" w:oddVBand="0" w:evenVBand="0" w:oddHBand="0" w:evenHBand="0" w:firstRowFirstColumn="0" w:firstRowLastColumn="0" w:lastRowFirstColumn="0" w:lastRowLastColumn="0"/>
              <w:rPr>
                <w:b/>
                <w:color w:val="FFFFFF" w:themeColor="background1"/>
                <w14:textOutline w14:w="9525" w14:cap="rnd" w14:cmpd="sng" w14:algn="ctr">
                  <w14:noFill/>
                  <w14:prstDash w14:val="solid"/>
                  <w14:bevel/>
                </w14:textOutline>
              </w:rPr>
            </w:pPr>
            <w:bookmarkStart w:id="22" w:name="_Toc77690514"/>
            <w:r w:rsidRPr="00102672">
              <w:rPr>
                <w:b/>
                <w:color w:val="FFFFFF" w:themeColor="background1"/>
                <w14:textOutline w14:w="9525" w14:cap="rnd" w14:cmpd="sng" w14:algn="ctr">
                  <w14:noFill/>
                  <w14:prstDash w14:val="solid"/>
                  <w14:bevel/>
                </w14:textOutline>
              </w:rPr>
              <w:t>Output</w:t>
            </w:r>
            <w:bookmarkEnd w:id="22"/>
          </w:p>
        </w:tc>
      </w:tr>
      <w:tr w:rsidR="004F4D93" w:rsidRPr="00FD3608" w14:paraId="1B48388A" w14:textId="77777777" w:rsidTr="00735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single" w:sz="4" w:space="0" w:color="auto"/>
              <w:right w:val="none" w:sz="0" w:space="0" w:color="auto"/>
            </w:tcBorders>
            <w:shd w:val="clear" w:color="auto" w:fill="auto"/>
          </w:tcPr>
          <w:p w14:paraId="4BFF28D0" w14:textId="77777777" w:rsidR="004F4D93" w:rsidRPr="00B3291F" w:rsidRDefault="004F4D93" w:rsidP="0073584B">
            <w:pPr>
              <w:spacing w:before="120" w:line="276" w:lineRule="auto"/>
              <w:rPr>
                <w:rFonts w:cs="Arial"/>
                <w:b w:val="0"/>
                <w:bCs w:val="0"/>
              </w:rPr>
            </w:pPr>
            <w:r w:rsidRPr="00FD3608">
              <w:rPr>
                <w:rFonts w:cs="Arial"/>
                <w:b w:val="0"/>
                <w:bCs w:val="0"/>
              </w:rPr>
              <w:sym w:font="Wingdings" w:char="F070"/>
            </w:r>
            <w:r w:rsidRPr="00FD3608">
              <w:rPr>
                <w:rFonts w:cs="Arial"/>
              </w:rPr>
              <w:t xml:space="preserve"> </w:t>
            </w:r>
            <w:r>
              <w:rPr>
                <w:rFonts w:cs="Arial"/>
              </w:rPr>
              <w:t>Report progress to your executive sponsor</w:t>
            </w:r>
          </w:p>
          <w:p w14:paraId="16CD84A3" w14:textId="45C0C3D1" w:rsidR="004F4D93" w:rsidRPr="005D13D5" w:rsidRDefault="00BC4E3F" w:rsidP="0073584B">
            <w:pPr>
              <w:spacing w:line="276" w:lineRule="auto"/>
              <w:rPr>
                <w:rFonts w:cs="Arial"/>
                <w:b w:val="0"/>
                <w:bCs w:val="0"/>
              </w:rPr>
            </w:pPr>
            <w:r w:rsidRPr="00BC4E3F">
              <w:rPr>
                <w:rFonts w:cs="Arial"/>
                <w:b w:val="0"/>
                <w:bCs w:val="0"/>
              </w:rPr>
              <w:t>Continue to give regular progress updates to your executive sponsor.</w:t>
            </w:r>
          </w:p>
        </w:tc>
        <w:tc>
          <w:tcPr>
            <w:tcW w:w="2127" w:type="dxa"/>
            <w:tcBorders>
              <w:left w:val="none" w:sz="0" w:space="0" w:color="auto"/>
              <w:bottom w:val="single" w:sz="4" w:space="0" w:color="auto"/>
            </w:tcBorders>
            <w:shd w:val="clear" w:color="auto" w:fill="B8CCE4" w:themeFill="accent1" w:themeFillTint="66"/>
          </w:tcPr>
          <w:p w14:paraId="65662938" w14:textId="77777777" w:rsidR="004F4D93" w:rsidRPr="00FD3608" w:rsidRDefault="004F4D93" w:rsidP="0073584B">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b/>
                <w:bCs/>
              </w:rPr>
            </w:pPr>
            <w:r w:rsidRPr="005D13D5">
              <w:rPr>
                <w:rFonts w:cs="Arial"/>
              </w:rPr>
              <w:t>Progress update</w:t>
            </w:r>
          </w:p>
        </w:tc>
      </w:tr>
      <w:tr w:rsidR="002D5638" w:rsidRPr="00D72949" w14:paraId="32D0B54F" w14:textId="77777777" w:rsidTr="0073584B">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tcBorders>
            <w:shd w:val="clear" w:color="auto" w:fill="auto"/>
          </w:tcPr>
          <w:p w14:paraId="3CADCEE4" w14:textId="717A3138" w:rsidR="004F4D93" w:rsidRDefault="004F4D93" w:rsidP="0073584B">
            <w:pPr>
              <w:spacing w:before="120" w:line="276" w:lineRule="auto"/>
              <w:rPr>
                <w:rFonts w:cs="Arial"/>
              </w:rPr>
            </w:pPr>
            <w:r w:rsidRPr="00404F12">
              <w:rPr>
                <w:rFonts w:cs="Arial"/>
                <w:b w:val="0"/>
                <w:bCs w:val="0"/>
              </w:rPr>
              <w:sym w:font="Wingdings" w:char="F070"/>
            </w:r>
            <w:r w:rsidRPr="00D72949">
              <w:rPr>
                <w:rFonts w:cs="Arial"/>
              </w:rPr>
              <w:t xml:space="preserve"> </w:t>
            </w:r>
            <w:r w:rsidR="002840D2" w:rsidRPr="002840D2">
              <w:rPr>
                <w:rFonts w:cs="Arial"/>
              </w:rPr>
              <w:t>Engage with staff at every opportunity</w:t>
            </w:r>
          </w:p>
          <w:p w14:paraId="72E6C29D" w14:textId="775D205E" w:rsidR="004F4D93" w:rsidRPr="00D72949" w:rsidRDefault="002D5638" w:rsidP="0073584B">
            <w:pPr>
              <w:spacing w:line="276" w:lineRule="auto"/>
              <w:rPr>
                <w:rFonts w:cs="Arial"/>
                <w:b w:val="0"/>
              </w:rPr>
            </w:pPr>
            <w:r w:rsidRPr="002D5638">
              <w:rPr>
                <w:rFonts w:cs="Arial"/>
                <w:b w:val="0"/>
              </w:rPr>
              <w:t>Continue to engage with staff about the project and what you are doing.</w:t>
            </w:r>
          </w:p>
        </w:tc>
        <w:tc>
          <w:tcPr>
            <w:tcW w:w="2127" w:type="dxa"/>
            <w:tcBorders>
              <w:top w:val="single" w:sz="4" w:space="0" w:color="auto"/>
              <w:bottom w:val="single" w:sz="4" w:space="0" w:color="auto"/>
            </w:tcBorders>
            <w:shd w:val="clear" w:color="auto" w:fill="DBE5F1" w:themeFill="accent1" w:themeFillTint="33"/>
          </w:tcPr>
          <w:p w14:paraId="19C4ED4F" w14:textId="02213D4F" w:rsidR="004F4D93" w:rsidRPr="00404F12" w:rsidRDefault="00A447A1" w:rsidP="0073584B">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b/>
                <w:bCs/>
              </w:rPr>
            </w:pPr>
            <w:r w:rsidRPr="00A447A1">
              <w:rPr>
                <w:rFonts w:cs="Arial"/>
              </w:rPr>
              <w:t>Attend key formal meetings, informal meetings</w:t>
            </w:r>
          </w:p>
        </w:tc>
      </w:tr>
      <w:tr w:rsidR="00A447A1" w:rsidRPr="00D72949" w14:paraId="17E42484" w14:textId="77777777" w:rsidTr="00735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right w:val="single" w:sz="4" w:space="0" w:color="auto"/>
            </w:tcBorders>
            <w:shd w:val="clear" w:color="auto" w:fill="auto"/>
          </w:tcPr>
          <w:p w14:paraId="2BA394AD" w14:textId="20DEA4E5" w:rsidR="002D5638" w:rsidRDefault="002D5638" w:rsidP="0073584B">
            <w:pPr>
              <w:spacing w:before="120" w:line="276" w:lineRule="auto"/>
              <w:rPr>
                <w:rFonts w:cs="Arial"/>
              </w:rPr>
            </w:pPr>
            <w:r w:rsidRPr="00404F12">
              <w:rPr>
                <w:rFonts w:cs="Arial"/>
                <w:b w:val="0"/>
                <w:bCs w:val="0"/>
              </w:rPr>
              <w:sym w:font="Wingdings" w:char="F070"/>
            </w:r>
            <w:r w:rsidRPr="00D72949">
              <w:rPr>
                <w:rFonts w:cs="Arial"/>
              </w:rPr>
              <w:t xml:space="preserve"> </w:t>
            </w:r>
            <w:r w:rsidR="00417792" w:rsidRPr="00417792">
              <w:rPr>
                <w:rFonts w:cs="Arial"/>
              </w:rPr>
              <w:t>Communicate your project to the organisation</w:t>
            </w:r>
          </w:p>
          <w:p w14:paraId="4A6056CB" w14:textId="4995BC7C" w:rsidR="00A447A1" w:rsidRPr="00404F12" w:rsidRDefault="007C6EE4" w:rsidP="0073584B">
            <w:pPr>
              <w:spacing w:line="276" w:lineRule="auto"/>
              <w:rPr>
                <w:rFonts w:cs="Arial"/>
                <w:b w:val="0"/>
                <w:bCs w:val="0"/>
              </w:rPr>
            </w:pPr>
            <w:r w:rsidRPr="007C6EE4">
              <w:rPr>
                <w:rFonts w:cs="Arial"/>
                <w:b w:val="0"/>
                <w:bCs w:val="0"/>
              </w:rPr>
              <w:t>Continue to share what you are doing with the wider organisation.</w:t>
            </w:r>
          </w:p>
        </w:tc>
        <w:tc>
          <w:tcPr>
            <w:tcW w:w="2127" w:type="dxa"/>
            <w:tcBorders>
              <w:top w:val="single" w:sz="4" w:space="0" w:color="auto"/>
              <w:left w:val="single" w:sz="4" w:space="0" w:color="auto"/>
              <w:bottom w:val="single" w:sz="4" w:space="0" w:color="auto"/>
            </w:tcBorders>
            <w:shd w:val="clear" w:color="auto" w:fill="B8CCE4" w:themeFill="accent1" w:themeFillTint="66"/>
          </w:tcPr>
          <w:p w14:paraId="6CEE9557" w14:textId="66030DFD" w:rsidR="00A447A1" w:rsidRPr="00A447A1" w:rsidRDefault="00A02E88" w:rsidP="0073584B">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02E88">
              <w:rPr>
                <w:rFonts w:cs="Arial"/>
              </w:rPr>
              <w:t>Internal communications</w:t>
            </w:r>
          </w:p>
        </w:tc>
      </w:tr>
      <w:tr w:rsidR="007C6EE4" w:rsidRPr="00D72949" w14:paraId="53F87C20" w14:textId="77777777" w:rsidTr="0073584B">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right w:val="single" w:sz="4" w:space="0" w:color="auto"/>
            </w:tcBorders>
            <w:shd w:val="clear" w:color="auto" w:fill="auto"/>
          </w:tcPr>
          <w:p w14:paraId="555AD695" w14:textId="02782522" w:rsidR="007C6EE4" w:rsidRDefault="007C6EE4" w:rsidP="0073584B">
            <w:pPr>
              <w:spacing w:before="120" w:line="276" w:lineRule="auto"/>
              <w:rPr>
                <w:rFonts w:cs="Arial"/>
              </w:rPr>
            </w:pPr>
            <w:r w:rsidRPr="00404F12">
              <w:rPr>
                <w:rFonts w:cs="Arial"/>
                <w:b w:val="0"/>
                <w:bCs w:val="0"/>
              </w:rPr>
              <w:sym w:font="Wingdings" w:char="F070"/>
            </w:r>
            <w:r w:rsidRPr="00D72949">
              <w:rPr>
                <w:rFonts w:cs="Arial"/>
              </w:rPr>
              <w:t xml:space="preserve"> </w:t>
            </w:r>
            <w:r w:rsidR="00205A6B" w:rsidRPr="00205A6B">
              <w:rPr>
                <w:rFonts w:cs="Arial"/>
              </w:rPr>
              <w:t>Attend intervention training</w:t>
            </w:r>
          </w:p>
          <w:p w14:paraId="5C2F0751" w14:textId="77777777" w:rsidR="00C72411" w:rsidRPr="00C72411" w:rsidRDefault="00C72411" w:rsidP="0073584B">
            <w:pPr>
              <w:spacing w:line="276" w:lineRule="auto"/>
              <w:rPr>
                <w:rFonts w:cs="Arial"/>
                <w:b w:val="0"/>
              </w:rPr>
            </w:pPr>
            <w:r w:rsidRPr="00C72411">
              <w:rPr>
                <w:rFonts w:cs="Arial"/>
                <w:b w:val="0"/>
              </w:rPr>
              <w:t>Encourage your project team, initial site teams and other willing staff to attend the intervention training.</w:t>
            </w:r>
          </w:p>
          <w:p w14:paraId="0FFC8671" w14:textId="7F9EB305" w:rsidR="007C6EE4" w:rsidRPr="00404F12" w:rsidRDefault="00C72411" w:rsidP="0073584B">
            <w:pPr>
              <w:spacing w:line="276" w:lineRule="auto"/>
              <w:rPr>
                <w:rFonts w:cs="Arial"/>
                <w:b w:val="0"/>
                <w:bCs w:val="0"/>
              </w:rPr>
            </w:pPr>
            <w:r w:rsidRPr="00C72411">
              <w:rPr>
                <w:rFonts w:cs="Arial"/>
                <w:b w:val="0"/>
              </w:rPr>
              <w:t>Work out how you will train remaining surgical staff on the interventions.</w:t>
            </w:r>
          </w:p>
        </w:tc>
        <w:tc>
          <w:tcPr>
            <w:tcW w:w="2127" w:type="dxa"/>
            <w:tcBorders>
              <w:top w:val="single" w:sz="4" w:space="0" w:color="auto"/>
              <w:left w:val="single" w:sz="4" w:space="0" w:color="auto"/>
              <w:bottom w:val="single" w:sz="4" w:space="0" w:color="auto"/>
            </w:tcBorders>
            <w:shd w:val="clear" w:color="auto" w:fill="DBE5F1" w:themeFill="accent1" w:themeFillTint="33"/>
          </w:tcPr>
          <w:p w14:paraId="65BE6368" w14:textId="5416A1D1" w:rsidR="007C6EE4" w:rsidRPr="00A02E88" w:rsidRDefault="00FB25F3" w:rsidP="0073584B">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FB25F3">
              <w:rPr>
                <w:rFonts w:cs="Arial"/>
              </w:rPr>
              <w:t>Intervention training</w:t>
            </w:r>
          </w:p>
        </w:tc>
      </w:tr>
      <w:tr w:rsidR="007C6EE4" w:rsidRPr="00D72949" w14:paraId="5E0D08B9" w14:textId="77777777" w:rsidTr="00735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right w:val="single" w:sz="4" w:space="0" w:color="auto"/>
            </w:tcBorders>
            <w:shd w:val="clear" w:color="auto" w:fill="auto"/>
          </w:tcPr>
          <w:p w14:paraId="18E6EDC5" w14:textId="7EA06E4D" w:rsidR="007C6EE4" w:rsidRDefault="007C6EE4" w:rsidP="0073584B">
            <w:pPr>
              <w:spacing w:before="120" w:line="276" w:lineRule="auto"/>
              <w:rPr>
                <w:rFonts w:cs="Arial"/>
              </w:rPr>
            </w:pPr>
            <w:r w:rsidRPr="00404F12">
              <w:rPr>
                <w:rFonts w:cs="Arial"/>
                <w:b w:val="0"/>
                <w:bCs w:val="0"/>
              </w:rPr>
              <w:sym w:font="Wingdings" w:char="F070"/>
            </w:r>
            <w:r w:rsidRPr="00D72949">
              <w:rPr>
                <w:rFonts w:cs="Arial"/>
              </w:rPr>
              <w:t xml:space="preserve"> </w:t>
            </w:r>
            <w:r w:rsidR="00B56E73" w:rsidRPr="00B56E73">
              <w:rPr>
                <w:rFonts w:cs="Arial"/>
              </w:rPr>
              <w:t>Prepare your initial site(s)</w:t>
            </w:r>
          </w:p>
          <w:p w14:paraId="33AEFE91" w14:textId="1B33506C" w:rsidR="007C6EE4" w:rsidRPr="00404F12" w:rsidRDefault="00141EB2" w:rsidP="0073584B">
            <w:pPr>
              <w:spacing w:line="276" w:lineRule="auto"/>
              <w:rPr>
                <w:rFonts w:cs="Arial"/>
                <w:b w:val="0"/>
                <w:bCs w:val="0"/>
              </w:rPr>
            </w:pPr>
            <w:r w:rsidRPr="00141EB2">
              <w:rPr>
                <w:rFonts w:cs="Arial"/>
                <w:b w:val="0"/>
                <w:bCs w:val="0"/>
              </w:rPr>
              <w:t xml:space="preserve">Meet with your initial site team(s) to agree when they will start the interventions and explain how the improvement cycles will work. Work out what support </w:t>
            </w:r>
            <w:r w:rsidR="006E4C94">
              <w:rPr>
                <w:rFonts w:cs="Arial"/>
                <w:b w:val="0"/>
                <w:bCs w:val="0"/>
              </w:rPr>
              <w:t>the team(s)</w:t>
            </w:r>
            <w:r w:rsidR="006E4C94" w:rsidRPr="00141EB2">
              <w:rPr>
                <w:rFonts w:cs="Arial"/>
                <w:b w:val="0"/>
                <w:bCs w:val="0"/>
              </w:rPr>
              <w:t xml:space="preserve"> </w:t>
            </w:r>
            <w:r w:rsidRPr="00141EB2">
              <w:rPr>
                <w:rFonts w:cs="Arial"/>
                <w:b w:val="0"/>
                <w:bCs w:val="0"/>
              </w:rPr>
              <w:t>will need and who from the project team will provide this</w:t>
            </w:r>
            <w:r w:rsidR="006E4C94">
              <w:rPr>
                <w:rFonts w:cs="Arial"/>
                <w:b w:val="0"/>
                <w:bCs w:val="0"/>
              </w:rPr>
              <w:t xml:space="preserve"> support</w:t>
            </w:r>
            <w:r w:rsidRPr="00141EB2">
              <w:rPr>
                <w:rFonts w:cs="Arial"/>
                <w:b w:val="0"/>
                <w:bCs w:val="0"/>
              </w:rPr>
              <w:t>.</w:t>
            </w:r>
          </w:p>
        </w:tc>
        <w:tc>
          <w:tcPr>
            <w:tcW w:w="2127" w:type="dxa"/>
            <w:tcBorders>
              <w:top w:val="single" w:sz="4" w:space="0" w:color="auto"/>
              <w:left w:val="single" w:sz="4" w:space="0" w:color="auto"/>
              <w:bottom w:val="single" w:sz="4" w:space="0" w:color="auto"/>
            </w:tcBorders>
            <w:shd w:val="clear" w:color="auto" w:fill="B8CCE4" w:themeFill="accent1" w:themeFillTint="66"/>
          </w:tcPr>
          <w:p w14:paraId="5B68C9A8" w14:textId="1676ACAD" w:rsidR="007C6EE4" w:rsidRPr="00A02E88" w:rsidRDefault="00382D82" w:rsidP="0073584B">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382D82">
              <w:rPr>
                <w:rFonts w:cs="Arial"/>
              </w:rPr>
              <w:t>Prepared sites</w:t>
            </w:r>
          </w:p>
        </w:tc>
      </w:tr>
      <w:tr w:rsidR="007C6EE4" w:rsidRPr="00D72949" w14:paraId="1AB36026" w14:textId="77777777" w:rsidTr="0073584B">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right w:val="single" w:sz="4" w:space="0" w:color="auto"/>
            </w:tcBorders>
            <w:shd w:val="clear" w:color="auto" w:fill="auto"/>
          </w:tcPr>
          <w:p w14:paraId="6E3C57A9" w14:textId="1AA0EFDE" w:rsidR="007C6EE4" w:rsidRDefault="007C6EE4" w:rsidP="0073584B">
            <w:pPr>
              <w:spacing w:before="120" w:line="276" w:lineRule="auto"/>
              <w:rPr>
                <w:rFonts w:cs="Arial"/>
              </w:rPr>
            </w:pPr>
            <w:r w:rsidRPr="00404F12">
              <w:rPr>
                <w:rFonts w:cs="Arial"/>
                <w:b w:val="0"/>
                <w:bCs w:val="0"/>
              </w:rPr>
              <w:sym w:font="Wingdings" w:char="F070"/>
            </w:r>
            <w:r w:rsidRPr="00D72949">
              <w:rPr>
                <w:rFonts w:cs="Arial"/>
              </w:rPr>
              <w:t xml:space="preserve"> </w:t>
            </w:r>
            <w:r w:rsidR="00D40A96">
              <w:rPr>
                <w:rFonts w:cs="Arial"/>
              </w:rPr>
              <w:t>Complete f</w:t>
            </w:r>
            <w:r w:rsidR="00D40A96" w:rsidRPr="00FB009D">
              <w:rPr>
                <w:rFonts w:cs="Arial"/>
              </w:rPr>
              <w:t xml:space="preserve">inal </w:t>
            </w:r>
            <w:r w:rsidR="00FB009D" w:rsidRPr="00FB009D">
              <w:rPr>
                <w:rFonts w:cs="Arial"/>
              </w:rPr>
              <w:t>countdown</w:t>
            </w:r>
          </w:p>
          <w:p w14:paraId="37EB9470" w14:textId="6F3E706B" w:rsidR="007C6EE4" w:rsidRPr="00404F12" w:rsidRDefault="00252ACC" w:rsidP="0073584B">
            <w:pPr>
              <w:spacing w:line="276" w:lineRule="auto"/>
              <w:rPr>
                <w:rFonts w:cs="Arial"/>
                <w:b w:val="0"/>
                <w:bCs w:val="0"/>
              </w:rPr>
            </w:pPr>
            <w:r w:rsidRPr="00252ACC">
              <w:rPr>
                <w:rFonts w:cs="Arial"/>
                <w:b w:val="0"/>
                <w:bCs w:val="0"/>
              </w:rPr>
              <w:t>Have the intervention posters up on the wall and check that the initial site team</w:t>
            </w:r>
            <w:r w:rsidR="006E4C94">
              <w:rPr>
                <w:rFonts w:cs="Arial"/>
                <w:b w:val="0"/>
                <w:bCs w:val="0"/>
              </w:rPr>
              <w:t>(</w:t>
            </w:r>
            <w:r w:rsidRPr="00252ACC">
              <w:rPr>
                <w:rFonts w:cs="Arial"/>
                <w:b w:val="0"/>
                <w:bCs w:val="0"/>
              </w:rPr>
              <w:t>s</w:t>
            </w:r>
            <w:r w:rsidR="006E4C94">
              <w:rPr>
                <w:rFonts w:cs="Arial"/>
                <w:b w:val="0"/>
                <w:bCs w:val="0"/>
              </w:rPr>
              <w:t>)</w:t>
            </w:r>
            <w:r w:rsidRPr="00252ACC">
              <w:rPr>
                <w:rFonts w:cs="Arial"/>
                <w:b w:val="0"/>
                <w:bCs w:val="0"/>
              </w:rPr>
              <w:t xml:space="preserve"> are ready for the first improvement cycle.</w:t>
            </w:r>
          </w:p>
        </w:tc>
        <w:tc>
          <w:tcPr>
            <w:tcW w:w="2127" w:type="dxa"/>
            <w:tcBorders>
              <w:top w:val="single" w:sz="4" w:space="0" w:color="auto"/>
              <w:left w:val="single" w:sz="4" w:space="0" w:color="auto"/>
              <w:bottom w:val="single" w:sz="4" w:space="0" w:color="auto"/>
            </w:tcBorders>
            <w:shd w:val="clear" w:color="auto" w:fill="DBE5F1" w:themeFill="accent1" w:themeFillTint="33"/>
          </w:tcPr>
          <w:p w14:paraId="63AA6361" w14:textId="3CFDE8F0" w:rsidR="007C6EE4" w:rsidRPr="00A02E88" w:rsidRDefault="002E781E" w:rsidP="0073584B">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2E781E">
              <w:rPr>
                <w:rFonts w:cs="Arial"/>
              </w:rPr>
              <w:t>Final checks</w:t>
            </w:r>
          </w:p>
        </w:tc>
      </w:tr>
    </w:tbl>
    <w:p w14:paraId="382A8564" w14:textId="77777777" w:rsidR="000D0FA3" w:rsidRDefault="000D0FA3" w:rsidP="00D035F3">
      <w:pPr>
        <w:pStyle w:val="H1evidencesummary"/>
      </w:pPr>
      <w:bookmarkStart w:id="23" w:name="_Toc77690515"/>
    </w:p>
    <w:p w14:paraId="4EBE0BD6" w14:textId="77777777" w:rsidR="000D0FA3" w:rsidRDefault="000D0FA3">
      <w:pPr>
        <w:spacing w:after="200"/>
        <w:rPr>
          <w:rFonts w:eastAsia="Cambria" w:cs="Arial"/>
          <w:b/>
          <w:color w:val="00467F"/>
          <w:sz w:val="28"/>
          <w:szCs w:val="28"/>
          <w:lang w:val="en-AU"/>
        </w:rPr>
      </w:pPr>
      <w:r>
        <w:br w:type="page"/>
      </w:r>
    </w:p>
    <w:p w14:paraId="2A2C6697" w14:textId="524C2897" w:rsidR="005346A0" w:rsidRPr="00AF1728" w:rsidRDefault="00015893" w:rsidP="00D035F3">
      <w:pPr>
        <w:pStyle w:val="H1evidencesummary"/>
      </w:pPr>
      <w:r w:rsidRPr="00AF1728">
        <w:lastRenderedPageBreak/>
        <w:t>Implement</w:t>
      </w:r>
      <w:r w:rsidR="00D16DF6">
        <w:t>ation period</w:t>
      </w:r>
      <w:bookmarkEnd w:id="23"/>
      <w:r w:rsidR="004F38F9">
        <w:t xml:space="preserve"> </w:t>
      </w:r>
    </w:p>
    <w:p w14:paraId="2FD3B55D" w14:textId="54CC7B3B" w:rsidR="00202B8E" w:rsidRPr="00202B8E" w:rsidRDefault="00202B8E" w:rsidP="005E545C">
      <w:pPr>
        <w:pStyle w:val="Body"/>
      </w:pPr>
      <w:r w:rsidRPr="00202B8E">
        <w:t xml:space="preserve">How you manage your implementation will depend on the approach you have agreed to use and </w:t>
      </w:r>
      <w:r w:rsidR="0010171A">
        <w:t xml:space="preserve">have </w:t>
      </w:r>
      <w:r w:rsidRPr="00202B8E">
        <w:t>documented in your project plan. Splitting the implementation period into quarters (90-day cycles) or months (30-day cycles) will help you manage the work involved. This is particularly effective for managing improvement cycles and implementing the interventions across operating theatres.</w:t>
      </w:r>
    </w:p>
    <w:p w14:paraId="0468870D" w14:textId="05F13439" w:rsidR="00E71557" w:rsidRDefault="00202B8E" w:rsidP="005E545C">
      <w:pPr>
        <w:pStyle w:val="Body"/>
      </w:pPr>
      <w:r w:rsidRPr="00202B8E">
        <w:t>We’ve identified some key actions you can incorporate into your plan.</w:t>
      </w:r>
    </w:p>
    <w:p w14:paraId="43A66BB4" w14:textId="1765C8E4" w:rsidR="00202B8E" w:rsidRPr="0072149C" w:rsidRDefault="00202B8E" w:rsidP="001F3A1F">
      <w:pPr>
        <w:pStyle w:val="H2evidencesummary"/>
      </w:pPr>
      <w:r>
        <w:t>Key actions</w:t>
      </w:r>
    </w:p>
    <w:tbl>
      <w:tblPr>
        <w:tblStyle w:val="MediumGrid2-Accent1"/>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1"/>
        <w:gridCol w:w="2127"/>
      </w:tblGrid>
      <w:tr w:rsidR="00202B8E" w:rsidRPr="00102672" w14:paraId="284F385F" w14:textId="77777777" w:rsidTr="00080362">
        <w:trPr>
          <w:cnfStyle w:val="100000000000" w:firstRow="1" w:lastRow="0" w:firstColumn="0" w:lastColumn="0" w:oddVBand="0" w:evenVBand="0" w:oddHBand="0" w:evenHBand="0" w:firstRowFirstColumn="0" w:firstRowLastColumn="0" w:lastRowFirstColumn="0" w:lastRowLastColumn="0"/>
          <w:cantSplit/>
          <w:trHeight w:hRule="exact" w:val="632"/>
          <w:tblHeader/>
        </w:trPr>
        <w:tc>
          <w:tcPr>
            <w:cnfStyle w:val="001000000100" w:firstRow="0" w:lastRow="0" w:firstColumn="1" w:lastColumn="0" w:oddVBand="0" w:evenVBand="0" w:oddHBand="0" w:evenHBand="0" w:firstRowFirstColumn="1" w:firstRowLastColumn="0" w:lastRowFirstColumn="0" w:lastRowLastColumn="0"/>
            <w:tcW w:w="7371" w:type="dxa"/>
            <w:tcBorders>
              <w:top w:val="single" w:sz="4" w:space="0" w:color="auto"/>
              <w:left w:val="single" w:sz="4" w:space="0" w:color="auto"/>
              <w:bottom w:val="single" w:sz="4" w:space="0" w:color="auto"/>
            </w:tcBorders>
            <w:shd w:val="clear" w:color="auto" w:fill="365F91" w:themeFill="accent1" w:themeFillShade="BF"/>
            <w:vAlign w:val="center"/>
          </w:tcPr>
          <w:p w14:paraId="53171796" w14:textId="77777777" w:rsidR="00202B8E" w:rsidRPr="00102672" w:rsidRDefault="00202B8E" w:rsidP="0051298C">
            <w:pPr>
              <w:pStyle w:val="H2evidencesummary"/>
              <w:spacing w:before="0" w:after="0"/>
              <w:rPr>
                <w:b/>
                <w:color w:val="FFFFFF" w:themeColor="background1"/>
                <w14:textOutline w14:w="9525" w14:cap="rnd" w14:cmpd="sng" w14:algn="ctr">
                  <w14:noFill/>
                  <w14:prstDash w14:val="solid"/>
                  <w14:bevel/>
                </w14:textOutline>
              </w:rPr>
            </w:pPr>
            <w:bookmarkStart w:id="24" w:name="_Toc77690516"/>
            <w:r w:rsidRPr="00102672">
              <w:rPr>
                <w:b/>
                <w:color w:val="FFFFFF" w:themeColor="background1"/>
                <w14:textOutline w14:w="9525" w14:cap="rnd" w14:cmpd="sng" w14:algn="ctr">
                  <w14:noFill/>
                  <w14:prstDash w14:val="solid"/>
                  <w14:bevel/>
                </w14:textOutline>
              </w:rPr>
              <w:t>Action</w:t>
            </w:r>
            <w:bookmarkEnd w:id="24"/>
          </w:p>
        </w:tc>
        <w:tc>
          <w:tcPr>
            <w:tcW w:w="2127" w:type="dxa"/>
            <w:tcBorders>
              <w:top w:val="single" w:sz="4" w:space="0" w:color="auto"/>
              <w:bottom w:val="single" w:sz="4" w:space="0" w:color="auto"/>
            </w:tcBorders>
            <w:shd w:val="clear" w:color="auto" w:fill="365F91" w:themeFill="accent1" w:themeFillShade="BF"/>
            <w:vAlign w:val="center"/>
          </w:tcPr>
          <w:p w14:paraId="37F0B4A7" w14:textId="77777777" w:rsidR="00202B8E" w:rsidRPr="00102672" w:rsidRDefault="00202B8E" w:rsidP="0051298C">
            <w:pPr>
              <w:pStyle w:val="H2evidencesummary"/>
              <w:spacing w:before="0" w:after="0"/>
              <w:jc w:val="center"/>
              <w:cnfStyle w:val="100000000000" w:firstRow="1" w:lastRow="0" w:firstColumn="0" w:lastColumn="0" w:oddVBand="0" w:evenVBand="0" w:oddHBand="0" w:evenHBand="0" w:firstRowFirstColumn="0" w:firstRowLastColumn="0" w:lastRowFirstColumn="0" w:lastRowLastColumn="0"/>
              <w:rPr>
                <w:b/>
                <w:color w:val="FFFFFF" w:themeColor="background1"/>
                <w14:textOutline w14:w="9525" w14:cap="rnd" w14:cmpd="sng" w14:algn="ctr">
                  <w14:noFill/>
                  <w14:prstDash w14:val="solid"/>
                  <w14:bevel/>
                </w14:textOutline>
              </w:rPr>
            </w:pPr>
            <w:bookmarkStart w:id="25" w:name="_Toc77690517"/>
            <w:r w:rsidRPr="00102672">
              <w:rPr>
                <w:b/>
                <w:color w:val="FFFFFF" w:themeColor="background1"/>
                <w14:textOutline w14:w="9525" w14:cap="rnd" w14:cmpd="sng" w14:algn="ctr">
                  <w14:noFill/>
                  <w14:prstDash w14:val="solid"/>
                  <w14:bevel/>
                </w14:textOutline>
              </w:rPr>
              <w:t>Output</w:t>
            </w:r>
            <w:bookmarkEnd w:id="25"/>
          </w:p>
        </w:tc>
      </w:tr>
      <w:tr w:rsidR="00202B8E" w:rsidRPr="00FD3608" w14:paraId="3D13580F" w14:textId="77777777" w:rsidTr="005129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none" w:sz="0" w:space="0" w:color="auto"/>
              <w:left w:val="none" w:sz="0" w:space="0" w:color="auto"/>
              <w:bottom w:val="single" w:sz="4" w:space="0" w:color="auto"/>
              <w:right w:val="none" w:sz="0" w:space="0" w:color="auto"/>
            </w:tcBorders>
            <w:shd w:val="clear" w:color="auto" w:fill="auto"/>
          </w:tcPr>
          <w:p w14:paraId="023255DA" w14:textId="45C013E4" w:rsidR="00202B8E" w:rsidRPr="00B3291F" w:rsidRDefault="00202B8E" w:rsidP="0051298C">
            <w:pPr>
              <w:spacing w:before="120" w:line="276" w:lineRule="auto"/>
              <w:rPr>
                <w:rFonts w:cs="Arial"/>
                <w:b w:val="0"/>
                <w:bCs w:val="0"/>
              </w:rPr>
            </w:pPr>
            <w:r w:rsidRPr="00FD3608">
              <w:rPr>
                <w:rFonts w:cs="Arial"/>
                <w:b w:val="0"/>
                <w:bCs w:val="0"/>
              </w:rPr>
              <w:sym w:font="Wingdings" w:char="F070"/>
            </w:r>
            <w:r w:rsidRPr="00FD3608">
              <w:rPr>
                <w:rFonts w:cs="Arial"/>
              </w:rPr>
              <w:t xml:space="preserve"> </w:t>
            </w:r>
            <w:r w:rsidR="005536D7" w:rsidRPr="005536D7">
              <w:rPr>
                <w:rFonts w:cs="Arial"/>
              </w:rPr>
              <w:t>Work with the initial site(s) to make small steps of change</w:t>
            </w:r>
          </w:p>
          <w:p w14:paraId="60144EA8" w14:textId="2B1EC6B4" w:rsidR="00202B8E" w:rsidRPr="005D13D5" w:rsidRDefault="005F3E8E" w:rsidP="0051298C">
            <w:pPr>
              <w:spacing w:line="276" w:lineRule="auto"/>
              <w:rPr>
                <w:rFonts w:cs="Arial"/>
                <w:b w:val="0"/>
                <w:bCs w:val="0"/>
              </w:rPr>
            </w:pPr>
            <w:r w:rsidRPr="005F3E8E">
              <w:rPr>
                <w:rFonts w:cs="Arial"/>
                <w:b w:val="0"/>
                <w:bCs w:val="0"/>
              </w:rPr>
              <w:t xml:space="preserve">Using the improvement cycles, work with your initial site(s) to make small steps of change until </w:t>
            </w:r>
            <w:r w:rsidR="00CB6B25">
              <w:rPr>
                <w:rFonts w:cs="Arial"/>
                <w:b w:val="0"/>
                <w:bCs w:val="0"/>
              </w:rPr>
              <w:t>the initial site(s)</w:t>
            </w:r>
            <w:r w:rsidR="00CB6B25" w:rsidRPr="005F3E8E">
              <w:rPr>
                <w:rFonts w:cs="Arial"/>
                <w:b w:val="0"/>
                <w:bCs w:val="0"/>
              </w:rPr>
              <w:t xml:space="preserve"> </w:t>
            </w:r>
            <w:r w:rsidRPr="005F3E8E">
              <w:rPr>
                <w:rFonts w:cs="Arial"/>
                <w:b w:val="0"/>
                <w:bCs w:val="0"/>
              </w:rPr>
              <w:t>and your</w:t>
            </w:r>
            <w:r w:rsidR="00591DC2">
              <w:rPr>
                <w:rFonts w:cs="Arial"/>
                <w:b w:val="0"/>
                <w:bCs w:val="0"/>
              </w:rPr>
              <w:t xml:space="preserve"> own</w:t>
            </w:r>
            <w:r w:rsidRPr="005F3E8E">
              <w:rPr>
                <w:rFonts w:cs="Arial"/>
                <w:b w:val="0"/>
                <w:bCs w:val="0"/>
              </w:rPr>
              <w:t xml:space="preserve"> team feel you are ready to implement at a further site.</w:t>
            </w:r>
          </w:p>
        </w:tc>
        <w:tc>
          <w:tcPr>
            <w:tcW w:w="2127" w:type="dxa"/>
            <w:tcBorders>
              <w:left w:val="none" w:sz="0" w:space="0" w:color="auto"/>
              <w:bottom w:val="single" w:sz="4" w:space="0" w:color="auto"/>
            </w:tcBorders>
            <w:shd w:val="clear" w:color="auto" w:fill="B8CCE4" w:themeFill="accent1" w:themeFillTint="66"/>
          </w:tcPr>
          <w:p w14:paraId="061A614C" w14:textId="24AA3B73" w:rsidR="00202B8E" w:rsidRPr="00FD3608" w:rsidRDefault="0024036B" w:rsidP="0051298C">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b/>
                <w:bCs/>
              </w:rPr>
            </w:pPr>
            <w:r w:rsidRPr="0024036B">
              <w:rPr>
                <w:rFonts w:cs="Arial"/>
              </w:rPr>
              <w:t>Action cycles</w:t>
            </w:r>
          </w:p>
        </w:tc>
      </w:tr>
      <w:tr w:rsidR="00202B8E" w:rsidRPr="00D72949" w14:paraId="40FD6537" w14:textId="77777777" w:rsidTr="0051298C">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tcBorders>
            <w:shd w:val="clear" w:color="auto" w:fill="auto"/>
          </w:tcPr>
          <w:p w14:paraId="2A25FAD0" w14:textId="6BFC3FA4" w:rsidR="00202B8E" w:rsidRDefault="00202B8E" w:rsidP="0051298C">
            <w:pPr>
              <w:spacing w:before="120" w:line="276" w:lineRule="auto"/>
              <w:rPr>
                <w:rFonts w:cs="Arial"/>
              </w:rPr>
            </w:pPr>
            <w:r w:rsidRPr="00404F12">
              <w:rPr>
                <w:rFonts w:cs="Arial"/>
                <w:b w:val="0"/>
                <w:bCs w:val="0"/>
              </w:rPr>
              <w:sym w:font="Wingdings" w:char="F070"/>
            </w:r>
            <w:r w:rsidRPr="00D72949">
              <w:rPr>
                <w:rFonts w:cs="Arial"/>
              </w:rPr>
              <w:t xml:space="preserve"> </w:t>
            </w:r>
            <w:r w:rsidR="009571D6" w:rsidRPr="009571D6">
              <w:rPr>
                <w:rFonts w:cs="Arial"/>
              </w:rPr>
              <w:t>Measure for improvement</w:t>
            </w:r>
          </w:p>
          <w:p w14:paraId="35CC8B1F" w14:textId="77777777" w:rsidR="00F009F1" w:rsidRPr="00F009F1" w:rsidRDefault="00F009F1" w:rsidP="0051298C">
            <w:pPr>
              <w:spacing w:line="276" w:lineRule="auto"/>
              <w:rPr>
                <w:rFonts w:cs="Arial"/>
                <w:b w:val="0"/>
              </w:rPr>
            </w:pPr>
            <w:r w:rsidRPr="00F009F1">
              <w:rPr>
                <w:rFonts w:cs="Arial"/>
                <w:b w:val="0"/>
              </w:rPr>
              <w:t>Use the measures and data collection processes you identified during the preparation period to monitor your progress towards achieving your goal for the project.</w:t>
            </w:r>
          </w:p>
          <w:p w14:paraId="0E13BC5B" w14:textId="2F9E4173" w:rsidR="00202B8E" w:rsidRPr="00D72949" w:rsidRDefault="00F009F1" w:rsidP="0051298C">
            <w:pPr>
              <w:spacing w:line="276" w:lineRule="auto"/>
              <w:rPr>
                <w:rFonts w:cs="Arial"/>
                <w:b w:val="0"/>
              </w:rPr>
            </w:pPr>
            <w:r w:rsidRPr="00F009F1">
              <w:rPr>
                <w:rFonts w:cs="Arial"/>
                <w:b w:val="0"/>
              </w:rPr>
              <w:t>You</w:t>
            </w:r>
            <w:r w:rsidR="00591DC2">
              <w:rPr>
                <w:rFonts w:cs="Arial"/>
                <w:b w:val="0"/>
              </w:rPr>
              <w:t xml:space="preserve"> can also use the</w:t>
            </w:r>
            <w:r w:rsidRPr="00F009F1">
              <w:rPr>
                <w:rFonts w:cs="Arial"/>
                <w:b w:val="0"/>
              </w:rPr>
              <w:t xml:space="preserve"> results to promote the project to surgical staff </w:t>
            </w:r>
            <w:r w:rsidR="007A16EC">
              <w:rPr>
                <w:rFonts w:cs="Arial"/>
                <w:b w:val="0"/>
              </w:rPr>
              <w:t xml:space="preserve">who are </w:t>
            </w:r>
            <w:r w:rsidRPr="00F009F1">
              <w:rPr>
                <w:rFonts w:cs="Arial"/>
                <w:b w:val="0"/>
              </w:rPr>
              <w:t xml:space="preserve">not currently involved and </w:t>
            </w:r>
            <w:r w:rsidR="007A16EC">
              <w:rPr>
                <w:rFonts w:cs="Arial"/>
                <w:b w:val="0"/>
              </w:rPr>
              <w:t xml:space="preserve">to </w:t>
            </w:r>
            <w:r w:rsidRPr="00F009F1">
              <w:rPr>
                <w:rFonts w:cs="Arial"/>
                <w:b w:val="0"/>
              </w:rPr>
              <w:t>wider staff and patients.</w:t>
            </w:r>
          </w:p>
        </w:tc>
        <w:tc>
          <w:tcPr>
            <w:tcW w:w="2127" w:type="dxa"/>
            <w:tcBorders>
              <w:top w:val="single" w:sz="4" w:space="0" w:color="auto"/>
              <w:bottom w:val="single" w:sz="4" w:space="0" w:color="auto"/>
            </w:tcBorders>
            <w:shd w:val="clear" w:color="auto" w:fill="DBE5F1" w:themeFill="accent1" w:themeFillTint="33"/>
          </w:tcPr>
          <w:p w14:paraId="262DAAC7" w14:textId="74EC5426" w:rsidR="00202B8E" w:rsidRPr="00404F12" w:rsidRDefault="00DA7AF0" w:rsidP="0051298C">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b/>
                <w:bCs/>
              </w:rPr>
            </w:pPr>
            <w:r w:rsidRPr="00DA7AF0">
              <w:rPr>
                <w:rFonts w:cs="Arial"/>
              </w:rPr>
              <w:t>Reports</w:t>
            </w:r>
          </w:p>
        </w:tc>
      </w:tr>
      <w:tr w:rsidR="00202B8E" w:rsidRPr="00D72949" w14:paraId="1706C98C" w14:textId="77777777" w:rsidTr="005129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right w:val="single" w:sz="4" w:space="0" w:color="auto"/>
            </w:tcBorders>
            <w:shd w:val="clear" w:color="auto" w:fill="auto"/>
          </w:tcPr>
          <w:p w14:paraId="5420CF6A" w14:textId="794615A5" w:rsidR="00202B8E" w:rsidRDefault="00202B8E" w:rsidP="0051298C">
            <w:pPr>
              <w:spacing w:before="120" w:line="276" w:lineRule="auto"/>
              <w:rPr>
                <w:rFonts w:cs="Arial"/>
              </w:rPr>
            </w:pPr>
            <w:r w:rsidRPr="00404F12">
              <w:rPr>
                <w:rFonts w:cs="Arial"/>
                <w:b w:val="0"/>
                <w:bCs w:val="0"/>
              </w:rPr>
              <w:sym w:font="Wingdings" w:char="F070"/>
            </w:r>
            <w:r w:rsidRPr="00D72949">
              <w:rPr>
                <w:rFonts w:cs="Arial"/>
              </w:rPr>
              <w:t xml:space="preserve"> </w:t>
            </w:r>
            <w:r w:rsidR="00A74931" w:rsidRPr="00A74931">
              <w:rPr>
                <w:rFonts w:cs="Arial"/>
              </w:rPr>
              <w:t>Identify the next site(s) where you will implement the intervention(s)</w:t>
            </w:r>
          </w:p>
          <w:p w14:paraId="77B62BE0" w14:textId="77978C28" w:rsidR="00F73089" w:rsidRPr="00F73089" w:rsidRDefault="00F73089" w:rsidP="0051298C">
            <w:pPr>
              <w:spacing w:line="276" w:lineRule="auto"/>
              <w:rPr>
                <w:rFonts w:cs="Arial"/>
                <w:b w:val="0"/>
                <w:bCs w:val="0"/>
              </w:rPr>
            </w:pPr>
            <w:r w:rsidRPr="00F73089">
              <w:rPr>
                <w:rFonts w:cs="Arial"/>
                <w:b w:val="0"/>
                <w:bCs w:val="0"/>
              </w:rPr>
              <w:t xml:space="preserve">As you engage with staff and communicate your project to the organisation, check who would be willing to be the next site(s) to implement the intervention(s). Those who are willing are more likely to be </w:t>
            </w:r>
            <w:r w:rsidR="00975137">
              <w:rPr>
                <w:rFonts w:cs="Arial"/>
                <w:b w:val="0"/>
                <w:bCs w:val="0"/>
              </w:rPr>
              <w:t>more tolerant</w:t>
            </w:r>
            <w:r w:rsidR="00975137" w:rsidRPr="00F73089">
              <w:rPr>
                <w:rFonts w:cs="Arial"/>
                <w:b w:val="0"/>
                <w:bCs w:val="0"/>
              </w:rPr>
              <w:t xml:space="preserve"> </w:t>
            </w:r>
            <w:r w:rsidR="00975137">
              <w:rPr>
                <w:rFonts w:cs="Arial"/>
                <w:b w:val="0"/>
                <w:bCs w:val="0"/>
              </w:rPr>
              <w:t>of</w:t>
            </w:r>
            <w:r w:rsidR="00975137" w:rsidRPr="00F73089">
              <w:rPr>
                <w:rFonts w:cs="Arial"/>
                <w:b w:val="0"/>
                <w:bCs w:val="0"/>
              </w:rPr>
              <w:t xml:space="preserve"> </w:t>
            </w:r>
            <w:r w:rsidRPr="00F73089">
              <w:rPr>
                <w:rFonts w:cs="Arial"/>
                <w:b w:val="0"/>
                <w:bCs w:val="0"/>
              </w:rPr>
              <w:t>the initial improvement cycles.</w:t>
            </w:r>
          </w:p>
          <w:p w14:paraId="09C1E695" w14:textId="5E8E2FC7" w:rsidR="00202B8E" w:rsidRPr="00404F12" w:rsidRDefault="00F73089" w:rsidP="0051298C">
            <w:pPr>
              <w:spacing w:line="276" w:lineRule="auto"/>
              <w:rPr>
                <w:rFonts w:cs="Arial"/>
                <w:b w:val="0"/>
                <w:bCs w:val="0"/>
              </w:rPr>
            </w:pPr>
            <w:r w:rsidRPr="00F73089">
              <w:rPr>
                <w:rFonts w:cs="Arial"/>
                <w:b w:val="0"/>
                <w:bCs w:val="0"/>
              </w:rPr>
              <w:t>Encourage staff from your initial site(s) to share their experience</w:t>
            </w:r>
            <w:r w:rsidR="00141DBB">
              <w:rPr>
                <w:rFonts w:cs="Arial"/>
                <w:b w:val="0"/>
                <w:bCs w:val="0"/>
              </w:rPr>
              <w:t>s</w:t>
            </w:r>
            <w:r w:rsidRPr="00F73089">
              <w:rPr>
                <w:rFonts w:cs="Arial"/>
                <w:b w:val="0"/>
                <w:bCs w:val="0"/>
              </w:rPr>
              <w:t>, particularly if their work has benefited from implementing the interventions</w:t>
            </w:r>
            <w:r w:rsidR="00141DBB">
              <w:rPr>
                <w:rFonts w:cs="Arial"/>
                <w:b w:val="0"/>
                <w:bCs w:val="0"/>
              </w:rPr>
              <w:t>,</w:t>
            </w:r>
            <w:r w:rsidRPr="00F73089">
              <w:rPr>
                <w:rFonts w:cs="Arial"/>
                <w:b w:val="0"/>
                <w:bCs w:val="0"/>
              </w:rPr>
              <w:t xml:space="preserve"> and how </w:t>
            </w:r>
            <w:r w:rsidR="00141DBB">
              <w:rPr>
                <w:rFonts w:cs="Arial"/>
                <w:b w:val="0"/>
                <w:bCs w:val="0"/>
              </w:rPr>
              <w:t xml:space="preserve">they overcame </w:t>
            </w:r>
            <w:r w:rsidRPr="00F73089">
              <w:rPr>
                <w:rFonts w:cs="Arial"/>
                <w:b w:val="0"/>
                <w:bCs w:val="0"/>
              </w:rPr>
              <w:t>challenges.</w:t>
            </w:r>
          </w:p>
        </w:tc>
        <w:tc>
          <w:tcPr>
            <w:tcW w:w="2127" w:type="dxa"/>
            <w:tcBorders>
              <w:top w:val="single" w:sz="4" w:space="0" w:color="auto"/>
              <w:left w:val="single" w:sz="4" w:space="0" w:color="auto"/>
              <w:bottom w:val="single" w:sz="4" w:space="0" w:color="auto"/>
            </w:tcBorders>
            <w:shd w:val="clear" w:color="auto" w:fill="B8CCE4" w:themeFill="accent1" w:themeFillTint="66"/>
          </w:tcPr>
          <w:p w14:paraId="6EB7AA22" w14:textId="5F3AA877" w:rsidR="00202B8E" w:rsidRPr="00A447A1" w:rsidRDefault="00DB0A79" w:rsidP="0051298C">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DB0A79">
              <w:rPr>
                <w:rFonts w:cs="Arial"/>
              </w:rPr>
              <w:t>Next site</w:t>
            </w:r>
          </w:p>
        </w:tc>
      </w:tr>
      <w:tr w:rsidR="00202B8E" w:rsidRPr="00D72949" w14:paraId="7B98127C" w14:textId="77777777" w:rsidTr="0051298C">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right w:val="single" w:sz="4" w:space="0" w:color="auto"/>
            </w:tcBorders>
            <w:shd w:val="clear" w:color="auto" w:fill="auto"/>
          </w:tcPr>
          <w:p w14:paraId="7A6EC89D" w14:textId="33C39F73" w:rsidR="00202B8E" w:rsidRDefault="00202B8E" w:rsidP="0051298C">
            <w:pPr>
              <w:spacing w:before="120" w:line="276" w:lineRule="auto"/>
              <w:rPr>
                <w:rFonts w:cs="Arial"/>
              </w:rPr>
            </w:pPr>
            <w:r w:rsidRPr="00404F12">
              <w:rPr>
                <w:rFonts w:cs="Arial"/>
                <w:b w:val="0"/>
                <w:bCs w:val="0"/>
              </w:rPr>
              <w:sym w:font="Wingdings" w:char="F070"/>
            </w:r>
            <w:r w:rsidRPr="00D72949">
              <w:rPr>
                <w:rFonts w:cs="Arial"/>
              </w:rPr>
              <w:t xml:space="preserve"> </w:t>
            </w:r>
            <w:r w:rsidR="00D34B3E" w:rsidRPr="00D34B3E">
              <w:rPr>
                <w:rFonts w:cs="Arial"/>
              </w:rPr>
              <w:t>Work with the next site(s) to make small steps of change</w:t>
            </w:r>
          </w:p>
          <w:p w14:paraId="1DDE8EAA" w14:textId="302EA632" w:rsidR="009756EE" w:rsidRPr="009756EE" w:rsidRDefault="009756EE" w:rsidP="0051298C">
            <w:pPr>
              <w:spacing w:line="276" w:lineRule="auto"/>
              <w:rPr>
                <w:rFonts w:cs="Arial"/>
                <w:b w:val="0"/>
              </w:rPr>
            </w:pPr>
            <w:r w:rsidRPr="009756EE">
              <w:rPr>
                <w:rFonts w:cs="Arial"/>
                <w:b w:val="0"/>
              </w:rPr>
              <w:t>Prepare your next site(s) – meet with them to agree when they will start the interventions, give them training and explain how the improvement cycles will work. Identify what support they will need and who from the project team will provide this</w:t>
            </w:r>
            <w:r w:rsidR="00141DBB">
              <w:rPr>
                <w:rFonts w:cs="Arial"/>
                <w:b w:val="0"/>
              </w:rPr>
              <w:t xml:space="preserve"> support</w:t>
            </w:r>
            <w:r w:rsidRPr="009756EE">
              <w:rPr>
                <w:rFonts w:cs="Arial"/>
                <w:b w:val="0"/>
              </w:rPr>
              <w:t>.</w:t>
            </w:r>
          </w:p>
          <w:p w14:paraId="595D8DA3" w14:textId="0FCBCBCC" w:rsidR="009756EE" w:rsidRPr="009756EE" w:rsidRDefault="009756EE" w:rsidP="0051298C">
            <w:pPr>
              <w:spacing w:line="276" w:lineRule="auto"/>
              <w:rPr>
                <w:rFonts w:cs="Arial"/>
                <w:b w:val="0"/>
              </w:rPr>
            </w:pPr>
            <w:r w:rsidRPr="009756EE">
              <w:rPr>
                <w:rFonts w:cs="Arial"/>
                <w:b w:val="0"/>
              </w:rPr>
              <w:t xml:space="preserve">Using the improvement cycles, work with your next site(s) to make small steps of change until </w:t>
            </w:r>
            <w:r w:rsidR="00141DBB">
              <w:rPr>
                <w:rFonts w:cs="Arial"/>
                <w:b w:val="0"/>
              </w:rPr>
              <w:t>that next site</w:t>
            </w:r>
            <w:r w:rsidR="00141DBB" w:rsidRPr="009756EE">
              <w:rPr>
                <w:rFonts w:cs="Arial"/>
                <w:b w:val="0"/>
              </w:rPr>
              <w:t xml:space="preserve"> </w:t>
            </w:r>
            <w:r w:rsidRPr="009756EE">
              <w:rPr>
                <w:rFonts w:cs="Arial"/>
                <w:b w:val="0"/>
              </w:rPr>
              <w:t>and your team feel you are ready to implement at a further site.</w:t>
            </w:r>
          </w:p>
          <w:p w14:paraId="026D5280" w14:textId="7504D5DF" w:rsidR="00202B8E" w:rsidRPr="00404F12" w:rsidRDefault="009756EE" w:rsidP="0051298C">
            <w:pPr>
              <w:spacing w:line="276" w:lineRule="auto"/>
              <w:rPr>
                <w:rFonts w:cs="Arial"/>
                <w:b w:val="0"/>
                <w:bCs w:val="0"/>
              </w:rPr>
            </w:pPr>
            <w:r w:rsidRPr="009756EE">
              <w:rPr>
                <w:rFonts w:cs="Arial"/>
                <w:b w:val="0"/>
              </w:rPr>
              <w:lastRenderedPageBreak/>
              <w:t>Keep identifying and working with further sites until you have a final site to work with</w:t>
            </w:r>
            <w:r w:rsidR="003A250C">
              <w:rPr>
                <w:rFonts w:cs="Arial"/>
                <w:b w:val="0"/>
              </w:rPr>
              <w:t>.</w:t>
            </w:r>
          </w:p>
        </w:tc>
        <w:tc>
          <w:tcPr>
            <w:tcW w:w="2127" w:type="dxa"/>
            <w:tcBorders>
              <w:top w:val="single" w:sz="4" w:space="0" w:color="auto"/>
              <w:left w:val="single" w:sz="4" w:space="0" w:color="auto"/>
              <w:bottom w:val="single" w:sz="4" w:space="0" w:color="auto"/>
            </w:tcBorders>
            <w:shd w:val="clear" w:color="auto" w:fill="DBE5F1" w:themeFill="accent1" w:themeFillTint="33"/>
          </w:tcPr>
          <w:p w14:paraId="3702A59C" w14:textId="53787CD9" w:rsidR="00202B8E" w:rsidRPr="00A02E88" w:rsidRDefault="00987DFA" w:rsidP="0051298C">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987DFA">
              <w:rPr>
                <w:rFonts w:cs="Arial"/>
              </w:rPr>
              <w:lastRenderedPageBreak/>
              <w:t>Action cycles</w:t>
            </w:r>
          </w:p>
        </w:tc>
      </w:tr>
      <w:tr w:rsidR="00202B8E" w:rsidRPr="00D72949" w14:paraId="77E3248A" w14:textId="77777777" w:rsidTr="005129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right w:val="single" w:sz="4" w:space="0" w:color="auto"/>
            </w:tcBorders>
            <w:shd w:val="clear" w:color="auto" w:fill="auto"/>
          </w:tcPr>
          <w:p w14:paraId="140A1476" w14:textId="7426F086" w:rsidR="00202B8E" w:rsidRDefault="00202B8E" w:rsidP="0051298C">
            <w:pPr>
              <w:spacing w:before="120" w:line="276" w:lineRule="auto"/>
              <w:rPr>
                <w:rFonts w:cs="Arial"/>
              </w:rPr>
            </w:pPr>
            <w:r w:rsidRPr="00404F12">
              <w:rPr>
                <w:rFonts w:cs="Arial"/>
                <w:b w:val="0"/>
                <w:bCs w:val="0"/>
              </w:rPr>
              <w:sym w:font="Wingdings" w:char="F070"/>
            </w:r>
            <w:r w:rsidRPr="00D72949">
              <w:rPr>
                <w:rFonts w:cs="Arial"/>
              </w:rPr>
              <w:t xml:space="preserve"> </w:t>
            </w:r>
            <w:r w:rsidR="0007486C" w:rsidRPr="0007486C">
              <w:rPr>
                <w:rFonts w:cs="Arial"/>
              </w:rPr>
              <w:t>Identify the final site where you will implement the intervention(s)</w:t>
            </w:r>
          </w:p>
          <w:p w14:paraId="61BFBE9E" w14:textId="1856172C" w:rsidR="00202B8E" w:rsidRPr="00404F12" w:rsidRDefault="00D3234E" w:rsidP="0051298C">
            <w:pPr>
              <w:spacing w:line="276" w:lineRule="auto"/>
              <w:rPr>
                <w:rFonts w:cs="Arial"/>
                <w:b w:val="0"/>
                <w:bCs w:val="0"/>
              </w:rPr>
            </w:pPr>
            <w:r w:rsidRPr="00D3234E">
              <w:rPr>
                <w:rFonts w:cs="Arial"/>
                <w:b w:val="0"/>
                <w:bCs w:val="0"/>
              </w:rPr>
              <w:t xml:space="preserve">Identify the final site and encourage the staff from your earlier sites to share their experiences of working with the interventions, how </w:t>
            </w:r>
            <w:r w:rsidR="003A250C">
              <w:rPr>
                <w:rFonts w:cs="Arial"/>
                <w:b w:val="0"/>
                <w:bCs w:val="0"/>
              </w:rPr>
              <w:t xml:space="preserve">they addressed </w:t>
            </w:r>
            <w:r w:rsidRPr="00D3234E">
              <w:rPr>
                <w:rFonts w:cs="Arial"/>
                <w:b w:val="0"/>
                <w:bCs w:val="0"/>
              </w:rPr>
              <w:t xml:space="preserve">challenges and </w:t>
            </w:r>
            <w:r w:rsidR="003A250C">
              <w:rPr>
                <w:rFonts w:cs="Arial"/>
                <w:b w:val="0"/>
                <w:bCs w:val="0"/>
              </w:rPr>
              <w:t xml:space="preserve">what they </w:t>
            </w:r>
            <w:r w:rsidRPr="00D3234E">
              <w:rPr>
                <w:rFonts w:cs="Arial"/>
                <w:b w:val="0"/>
                <w:bCs w:val="0"/>
              </w:rPr>
              <w:t xml:space="preserve">perceived </w:t>
            </w:r>
            <w:r w:rsidR="003A250C">
              <w:rPr>
                <w:rFonts w:cs="Arial"/>
                <w:b w:val="0"/>
                <w:bCs w:val="0"/>
              </w:rPr>
              <w:t xml:space="preserve">as </w:t>
            </w:r>
            <w:r w:rsidRPr="00D3234E">
              <w:rPr>
                <w:rFonts w:cs="Arial"/>
                <w:b w:val="0"/>
                <w:bCs w:val="0"/>
              </w:rPr>
              <w:t>benefits</w:t>
            </w:r>
            <w:r w:rsidR="003A250C">
              <w:rPr>
                <w:rFonts w:cs="Arial"/>
                <w:b w:val="0"/>
                <w:bCs w:val="0"/>
              </w:rPr>
              <w:t xml:space="preserve"> from the intervention(s)</w:t>
            </w:r>
            <w:r w:rsidRPr="00D3234E">
              <w:rPr>
                <w:rFonts w:cs="Arial"/>
                <w:b w:val="0"/>
                <w:bCs w:val="0"/>
              </w:rPr>
              <w:t>.</w:t>
            </w:r>
          </w:p>
        </w:tc>
        <w:tc>
          <w:tcPr>
            <w:tcW w:w="2127" w:type="dxa"/>
            <w:tcBorders>
              <w:top w:val="single" w:sz="4" w:space="0" w:color="auto"/>
              <w:left w:val="single" w:sz="4" w:space="0" w:color="auto"/>
              <w:bottom w:val="single" w:sz="4" w:space="0" w:color="auto"/>
            </w:tcBorders>
            <w:shd w:val="clear" w:color="auto" w:fill="B8CCE4" w:themeFill="accent1" w:themeFillTint="66"/>
          </w:tcPr>
          <w:p w14:paraId="1400A5BE" w14:textId="57572F9C" w:rsidR="00202B8E" w:rsidRPr="00A02E88" w:rsidRDefault="008A72A9" w:rsidP="0051298C">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8A72A9">
              <w:rPr>
                <w:rFonts w:cs="Arial"/>
              </w:rPr>
              <w:t>Final site</w:t>
            </w:r>
          </w:p>
        </w:tc>
      </w:tr>
      <w:tr w:rsidR="00202B8E" w:rsidRPr="00D72949" w14:paraId="40ACF8E2" w14:textId="77777777" w:rsidTr="0051298C">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right w:val="single" w:sz="4" w:space="0" w:color="auto"/>
            </w:tcBorders>
            <w:shd w:val="clear" w:color="auto" w:fill="auto"/>
          </w:tcPr>
          <w:p w14:paraId="5FFDBD03" w14:textId="351308BE" w:rsidR="00202B8E" w:rsidRDefault="00202B8E" w:rsidP="0051298C">
            <w:pPr>
              <w:spacing w:before="120" w:line="276" w:lineRule="auto"/>
              <w:rPr>
                <w:rFonts w:cs="Arial"/>
              </w:rPr>
            </w:pPr>
            <w:r w:rsidRPr="00404F12">
              <w:rPr>
                <w:rFonts w:cs="Arial"/>
                <w:b w:val="0"/>
                <w:bCs w:val="0"/>
              </w:rPr>
              <w:sym w:font="Wingdings" w:char="F070"/>
            </w:r>
            <w:r w:rsidRPr="00D72949">
              <w:rPr>
                <w:rFonts w:cs="Arial"/>
              </w:rPr>
              <w:t xml:space="preserve"> </w:t>
            </w:r>
            <w:r w:rsidR="007E7287" w:rsidRPr="007E7287">
              <w:rPr>
                <w:rFonts w:cs="Arial"/>
              </w:rPr>
              <w:t>Work with the final site to make small steps of change</w:t>
            </w:r>
          </w:p>
          <w:p w14:paraId="37891382" w14:textId="131DCAB4" w:rsidR="00382503" w:rsidRPr="00382503" w:rsidRDefault="00382503" w:rsidP="0051298C">
            <w:pPr>
              <w:spacing w:line="276" w:lineRule="auto"/>
              <w:rPr>
                <w:rFonts w:cs="Arial"/>
                <w:b w:val="0"/>
                <w:bCs w:val="0"/>
              </w:rPr>
            </w:pPr>
            <w:r w:rsidRPr="00382503">
              <w:rPr>
                <w:rFonts w:cs="Arial"/>
                <w:b w:val="0"/>
                <w:bCs w:val="0"/>
              </w:rPr>
              <w:t xml:space="preserve">Prepare </w:t>
            </w:r>
            <w:r w:rsidR="003A250C">
              <w:rPr>
                <w:rFonts w:cs="Arial"/>
                <w:b w:val="0"/>
                <w:bCs w:val="0"/>
              </w:rPr>
              <w:t xml:space="preserve">the </w:t>
            </w:r>
            <w:r w:rsidRPr="00382503">
              <w:rPr>
                <w:rFonts w:cs="Arial"/>
                <w:b w:val="0"/>
                <w:bCs w:val="0"/>
              </w:rPr>
              <w:t>final site – meet with them to agree when they will start the interventions,</w:t>
            </w:r>
            <w:r>
              <w:rPr>
                <w:rFonts w:cs="Arial"/>
                <w:b w:val="0"/>
                <w:bCs w:val="0"/>
              </w:rPr>
              <w:t xml:space="preserve"> </w:t>
            </w:r>
            <w:r w:rsidRPr="00382503">
              <w:rPr>
                <w:rFonts w:cs="Arial"/>
                <w:b w:val="0"/>
                <w:bCs w:val="0"/>
              </w:rPr>
              <w:t>give them training and explain how the improvement cycles will work. Identify what support they will need and who from the project team will provide this</w:t>
            </w:r>
            <w:r w:rsidR="003A250C">
              <w:rPr>
                <w:rFonts w:cs="Arial"/>
                <w:b w:val="0"/>
                <w:bCs w:val="0"/>
              </w:rPr>
              <w:t xml:space="preserve"> support</w:t>
            </w:r>
            <w:r w:rsidRPr="00382503">
              <w:rPr>
                <w:rFonts w:cs="Arial"/>
                <w:b w:val="0"/>
                <w:bCs w:val="0"/>
              </w:rPr>
              <w:t>.</w:t>
            </w:r>
          </w:p>
          <w:p w14:paraId="24491819" w14:textId="78F607F8" w:rsidR="00202B8E" w:rsidRPr="00404F12" w:rsidRDefault="00382503" w:rsidP="0051298C">
            <w:pPr>
              <w:spacing w:line="276" w:lineRule="auto"/>
              <w:rPr>
                <w:rFonts w:cs="Arial"/>
                <w:b w:val="0"/>
                <w:bCs w:val="0"/>
              </w:rPr>
            </w:pPr>
            <w:r w:rsidRPr="00382503">
              <w:rPr>
                <w:rFonts w:cs="Arial"/>
                <w:b w:val="0"/>
                <w:bCs w:val="0"/>
              </w:rPr>
              <w:t>Using improvement cycles, work with your final site(s) to make small steps of change</w:t>
            </w:r>
            <w:r w:rsidR="003A250C">
              <w:rPr>
                <w:rFonts w:cs="Arial"/>
                <w:b w:val="0"/>
                <w:bCs w:val="0"/>
              </w:rPr>
              <w:t>.</w:t>
            </w:r>
          </w:p>
        </w:tc>
        <w:tc>
          <w:tcPr>
            <w:tcW w:w="2127" w:type="dxa"/>
            <w:tcBorders>
              <w:top w:val="single" w:sz="4" w:space="0" w:color="auto"/>
              <w:left w:val="single" w:sz="4" w:space="0" w:color="auto"/>
              <w:bottom w:val="single" w:sz="4" w:space="0" w:color="auto"/>
            </w:tcBorders>
            <w:shd w:val="clear" w:color="auto" w:fill="DBE5F1" w:themeFill="accent1" w:themeFillTint="33"/>
          </w:tcPr>
          <w:p w14:paraId="232E422A" w14:textId="29CAF8C6" w:rsidR="00202B8E" w:rsidRPr="00A02E88" w:rsidRDefault="00706688" w:rsidP="0051298C">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06688">
              <w:rPr>
                <w:rFonts w:cs="Arial"/>
              </w:rPr>
              <w:t>Action cycles</w:t>
            </w:r>
          </w:p>
        </w:tc>
      </w:tr>
      <w:tr w:rsidR="00382503" w:rsidRPr="00D72949" w14:paraId="34B11D97" w14:textId="77777777" w:rsidTr="005129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right w:val="single" w:sz="4" w:space="0" w:color="auto"/>
            </w:tcBorders>
            <w:shd w:val="clear" w:color="auto" w:fill="auto"/>
          </w:tcPr>
          <w:p w14:paraId="330524EC" w14:textId="39C3A018" w:rsidR="00382503" w:rsidRDefault="00382503" w:rsidP="0051298C">
            <w:pPr>
              <w:spacing w:before="120" w:line="276" w:lineRule="auto"/>
              <w:rPr>
                <w:rFonts w:cs="Arial"/>
              </w:rPr>
            </w:pPr>
            <w:r w:rsidRPr="00404F12">
              <w:rPr>
                <w:rFonts w:cs="Arial"/>
                <w:b w:val="0"/>
                <w:bCs w:val="0"/>
              </w:rPr>
              <w:sym w:font="Wingdings" w:char="F070"/>
            </w:r>
            <w:r w:rsidRPr="00D72949">
              <w:rPr>
                <w:rFonts w:cs="Arial"/>
              </w:rPr>
              <w:t xml:space="preserve"> </w:t>
            </w:r>
            <w:r w:rsidR="00BE252F" w:rsidRPr="00BE252F">
              <w:rPr>
                <w:rFonts w:cs="Arial"/>
              </w:rPr>
              <w:t>Monitor how your earlier site</w:t>
            </w:r>
            <w:r w:rsidR="003A250C">
              <w:rPr>
                <w:rFonts w:cs="Arial"/>
              </w:rPr>
              <w:t>s are</w:t>
            </w:r>
            <w:r w:rsidR="00BE252F" w:rsidRPr="00BE252F">
              <w:rPr>
                <w:rFonts w:cs="Arial"/>
              </w:rPr>
              <w:t xml:space="preserve"> going</w:t>
            </w:r>
          </w:p>
          <w:p w14:paraId="5BCD7967" w14:textId="011BCB3F" w:rsidR="00382503" w:rsidRPr="00404F12" w:rsidRDefault="006F623C" w:rsidP="0051298C">
            <w:pPr>
              <w:spacing w:line="276" w:lineRule="auto"/>
              <w:rPr>
                <w:rFonts w:cs="Arial"/>
                <w:b w:val="0"/>
                <w:bCs w:val="0"/>
              </w:rPr>
            </w:pPr>
            <w:r w:rsidRPr="006F623C">
              <w:rPr>
                <w:rFonts w:cs="Arial"/>
                <w:b w:val="0"/>
                <w:bCs w:val="0"/>
              </w:rPr>
              <w:t>Don’t forget to keep an eye on how your earlier sites are going. They will be used to working with you. Make sure you keep them engaged.</w:t>
            </w:r>
          </w:p>
        </w:tc>
        <w:tc>
          <w:tcPr>
            <w:tcW w:w="2127" w:type="dxa"/>
            <w:tcBorders>
              <w:top w:val="single" w:sz="4" w:space="0" w:color="auto"/>
              <w:left w:val="single" w:sz="4" w:space="0" w:color="auto"/>
              <w:bottom w:val="single" w:sz="4" w:space="0" w:color="auto"/>
            </w:tcBorders>
            <w:shd w:val="clear" w:color="auto" w:fill="B8CCE4" w:themeFill="accent1" w:themeFillTint="66"/>
          </w:tcPr>
          <w:p w14:paraId="74B73D21" w14:textId="3406C930" w:rsidR="00382503" w:rsidRPr="00706688" w:rsidRDefault="00611798" w:rsidP="0051298C">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11798">
              <w:rPr>
                <w:rFonts w:cs="Arial"/>
              </w:rPr>
              <w:t>Regular touchpoints</w:t>
            </w:r>
          </w:p>
        </w:tc>
      </w:tr>
      <w:tr w:rsidR="006F623C" w:rsidRPr="00D72949" w14:paraId="71789129" w14:textId="77777777" w:rsidTr="0051298C">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right w:val="single" w:sz="4" w:space="0" w:color="auto"/>
            </w:tcBorders>
            <w:shd w:val="clear" w:color="auto" w:fill="auto"/>
          </w:tcPr>
          <w:p w14:paraId="4F390F26" w14:textId="3CE3287E" w:rsidR="00C96CB0" w:rsidRDefault="00C96CB0" w:rsidP="0051298C">
            <w:pPr>
              <w:spacing w:before="120" w:line="276" w:lineRule="auto"/>
              <w:rPr>
                <w:rFonts w:cs="Arial"/>
              </w:rPr>
            </w:pPr>
            <w:r w:rsidRPr="00404F12">
              <w:rPr>
                <w:rFonts w:cs="Arial"/>
                <w:b w:val="0"/>
                <w:bCs w:val="0"/>
              </w:rPr>
              <w:sym w:font="Wingdings" w:char="F070"/>
            </w:r>
            <w:r w:rsidRPr="00D72949">
              <w:rPr>
                <w:rFonts w:cs="Arial"/>
              </w:rPr>
              <w:t xml:space="preserve"> </w:t>
            </w:r>
            <w:r w:rsidR="00766F9C" w:rsidRPr="00766F9C">
              <w:rPr>
                <w:rFonts w:cs="Arial"/>
              </w:rPr>
              <w:t>Report on progress to your executive sponsor</w:t>
            </w:r>
          </w:p>
          <w:p w14:paraId="7ACCE72E" w14:textId="153DC554" w:rsidR="006F623C" w:rsidRPr="00404F12" w:rsidRDefault="00193C38" w:rsidP="0051298C">
            <w:pPr>
              <w:spacing w:line="276" w:lineRule="auto"/>
              <w:rPr>
                <w:rFonts w:cs="Arial"/>
                <w:b w:val="0"/>
                <w:bCs w:val="0"/>
              </w:rPr>
            </w:pPr>
            <w:r w:rsidRPr="00193C38">
              <w:rPr>
                <w:rFonts w:cs="Arial"/>
                <w:b w:val="0"/>
                <w:bCs w:val="0"/>
              </w:rPr>
              <w:t>Continue to give regular progress updates to your executive sponsor.</w:t>
            </w:r>
          </w:p>
        </w:tc>
        <w:tc>
          <w:tcPr>
            <w:tcW w:w="2127" w:type="dxa"/>
            <w:tcBorders>
              <w:top w:val="single" w:sz="4" w:space="0" w:color="auto"/>
              <w:left w:val="single" w:sz="4" w:space="0" w:color="auto"/>
              <w:bottom w:val="single" w:sz="4" w:space="0" w:color="auto"/>
            </w:tcBorders>
            <w:shd w:val="clear" w:color="auto" w:fill="DBE5F1" w:themeFill="accent1" w:themeFillTint="33"/>
          </w:tcPr>
          <w:p w14:paraId="21CDDBDE" w14:textId="6473DBF7" w:rsidR="006F623C" w:rsidRPr="00611798" w:rsidRDefault="00E9449C" w:rsidP="0051298C">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Progress update</w:t>
            </w:r>
          </w:p>
        </w:tc>
      </w:tr>
      <w:tr w:rsidR="00E9449C" w:rsidRPr="00D72949" w14:paraId="7CC80E1B" w14:textId="77777777" w:rsidTr="005129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right w:val="single" w:sz="4" w:space="0" w:color="auto"/>
            </w:tcBorders>
            <w:shd w:val="clear" w:color="auto" w:fill="auto"/>
          </w:tcPr>
          <w:p w14:paraId="0B3DD3DF" w14:textId="092045A0" w:rsidR="00E9449C" w:rsidRDefault="00E9449C" w:rsidP="0051298C">
            <w:pPr>
              <w:spacing w:before="120" w:line="276" w:lineRule="auto"/>
              <w:rPr>
                <w:rFonts w:cs="Arial"/>
              </w:rPr>
            </w:pPr>
            <w:r w:rsidRPr="00404F12">
              <w:rPr>
                <w:rFonts w:cs="Arial"/>
                <w:b w:val="0"/>
                <w:bCs w:val="0"/>
              </w:rPr>
              <w:sym w:font="Wingdings" w:char="F070"/>
            </w:r>
            <w:r w:rsidRPr="00D72949">
              <w:rPr>
                <w:rFonts w:cs="Arial"/>
              </w:rPr>
              <w:t xml:space="preserve"> </w:t>
            </w:r>
            <w:r w:rsidR="00A152F4" w:rsidRPr="00A152F4">
              <w:rPr>
                <w:rFonts w:cs="Arial"/>
              </w:rPr>
              <w:t>Identify if you need more time to implement the intervention(s)</w:t>
            </w:r>
          </w:p>
          <w:p w14:paraId="47EF6A68" w14:textId="20E17989" w:rsidR="00E9449C" w:rsidRPr="00404F12" w:rsidRDefault="00703D2F" w:rsidP="0051298C">
            <w:pPr>
              <w:spacing w:line="276" w:lineRule="auto"/>
              <w:rPr>
                <w:rFonts w:cs="Arial"/>
                <w:b w:val="0"/>
                <w:bCs w:val="0"/>
              </w:rPr>
            </w:pPr>
            <w:r w:rsidRPr="00703D2F">
              <w:rPr>
                <w:rFonts w:cs="Arial"/>
                <w:b w:val="0"/>
                <w:bCs w:val="0"/>
              </w:rPr>
              <w:t xml:space="preserve">You may not have been able to implement all </w:t>
            </w:r>
            <w:r w:rsidR="009E4108">
              <w:rPr>
                <w:rFonts w:cs="Arial"/>
                <w:b w:val="0"/>
                <w:bCs w:val="0"/>
              </w:rPr>
              <w:t xml:space="preserve">the </w:t>
            </w:r>
            <w:r w:rsidRPr="00703D2F">
              <w:rPr>
                <w:rFonts w:cs="Arial"/>
                <w:b w:val="0"/>
                <w:bCs w:val="0"/>
              </w:rPr>
              <w:t xml:space="preserve">interventions in all operating theatres, particularly if you are a large organisation. Work with your team and executive sponsor to agree </w:t>
            </w:r>
            <w:r w:rsidR="009E4108">
              <w:rPr>
                <w:rFonts w:cs="Arial"/>
                <w:b w:val="0"/>
                <w:bCs w:val="0"/>
              </w:rPr>
              <w:t xml:space="preserve">the </w:t>
            </w:r>
            <w:r w:rsidRPr="00703D2F">
              <w:rPr>
                <w:rFonts w:cs="Arial"/>
                <w:b w:val="0"/>
                <w:bCs w:val="0"/>
              </w:rPr>
              <w:t>next steps and how you will continue implementation.</w:t>
            </w:r>
          </w:p>
        </w:tc>
        <w:tc>
          <w:tcPr>
            <w:tcW w:w="2127" w:type="dxa"/>
            <w:tcBorders>
              <w:top w:val="single" w:sz="4" w:space="0" w:color="auto"/>
              <w:left w:val="single" w:sz="4" w:space="0" w:color="auto"/>
              <w:bottom w:val="single" w:sz="4" w:space="0" w:color="auto"/>
            </w:tcBorders>
            <w:shd w:val="clear" w:color="auto" w:fill="B8CCE4" w:themeFill="accent1" w:themeFillTint="66"/>
          </w:tcPr>
          <w:p w14:paraId="46D1E196" w14:textId="5A8E603F" w:rsidR="00E9449C" w:rsidRDefault="002746BF" w:rsidP="0051298C">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2746BF">
              <w:rPr>
                <w:rFonts w:cs="Arial"/>
              </w:rPr>
              <w:t>Agreement on next steps</w:t>
            </w:r>
          </w:p>
        </w:tc>
      </w:tr>
      <w:tr w:rsidR="002746BF" w:rsidRPr="00D72949" w14:paraId="5FF46C7F" w14:textId="77777777" w:rsidTr="0051298C">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right w:val="single" w:sz="4" w:space="0" w:color="auto"/>
            </w:tcBorders>
            <w:shd w:val="clear" w:color="auto" w:fill="auto"/>
          </w:tcPr>
          <w:p w14:paraId="56B49EAC" w14:textId="17899F4D" w:rsidR="002746BF" w:rsidRDefault="002746BF" w:rsidP="0051298C">
            <w:pPr>
              <w:spacing w:before="120" w:line="276" w:lineRule="auto"/>
              <w:rPr>
                <w:rFonts w:cs="Arial"/>
              </w:rPr>
            </w:pPr>
            <w:r w:rsidRPr="00404F12">
              <w:rPr>
                <w:rFonts w:cs="Arial"/>
                <w:b w:val="0"/>
                <w:bCs w:val="0"/>
              </w:rPr>
              <w:sym w:font="Wingdings" w:char="F070"/>
            </w:r>
            <w:r w:rsidRPr="00D72949">
              <w:rPr>
                <w:rFonts w:cs="Arial"/>
              </w:rPr>
              <w:t xml:space="preserve"> </w:t>
            </w:r>
            <w:r w:rsidR="003E2B3F" w:rsidRPr="003E2B3F">
              <w:rPr>
                <w:rFonts w:cs="Arial"/>
              </w:rPr>
              <w:t>Consider how new staff will be trained on using the intervention(s)</w:t>
            </w:r>
          </w:p>
          <w:p w14:paraId="335C78DB" w14:textId="7BBDB324" w:rsidR="002746BF" w:rsidRPr="00404F12" w:rsidRDefault="002929D9" w:rsidP="0051298C">
            <w:pPr>
              <w:spacing w:line="276" w:lineRule="auto"/>
              <w:rPr>
                <w:rFonts w:cs="Arial"/>
                <w:b w:val="0"/>
                <w:bCs w:val="0"/>
              </w:rPr>
            </w:pPr>
            <w:r w:rsidRPr="002929D9">
              <w:rPr>
                <w:rFonts w:cs="Arial"/>
                <w:b w:val="0"/>
                <w:bCs w:val="0"/>
              </w:rPr>
              <w:t>As you near completion of implementation, work out how new staff will be trained on using the intervention(s).</w:t>
            </w:r>
          </w:p>
        </w:tc>
        <w:tc>
          <w:tcPr>
            <w:tcW w:w="2127" w:type="dxa"/>
            <w:tcBorders>
              <w:top w:val="single" w:sz="4" w:space="0" w:color="auto"/>
              <w:left w:val="single" w:sz="4" w:space="0" w:color="auto"/>
              <w:bottom w:val="single" w:sz="4" w:space="0" w:color="auto"/>
            </w:tcBorders>
            <w:shd w:val="clear" w:color="auto" w:fill="DBE5F1" w:themeFill="accent1" w:themeFillTint="33"/>
          </w:tcPr>
          <w:p w14:paraId="59F5E0C0" w14:textId="77777777" w:rsidR="001D222D" w:rsidRPr="001D222D" w:rsidRDefault="001D222D" w:rsidP="0051298C">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1D222D">
              <w:rPr>
                <w:rFonts w:cs="Arial"/>
              </w:rPr>
              <w:t>Sustainable training approach</w:t>
            </w:r>
          </w:p>
          <w:p w14:paraId="7D9533E2" w14:textId="6E5D6021" w:rsidR="002746BF" w:rsidRPr="006B2C8A" w:rsidRDefault="001D222D" w:rsidP="0051298C">
            <w:pPr>
              <w:spacing w:before="120" w:line="276"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B2C8A">
              <w:rPr>
                <w:rFonts w:cs="Arial"/>
              </w:rPr>
              <w:t>New staff induction</w:t>
            </w:r>
          </w:p>
        </w:tc>
      </w:tr>
      <w:tr w:rsidR="001D222D" w:rsidRPr="00D72949" w14:paraId="1B417690" w14:textId="77777777" w:rsidTr="005129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1" w:type="dxa"/>
            <w:tcBorders>
              <w:top w:val="single" w:sz="4" w:space="0" w:color="auto"/>
              <w:left w:val="single" w:sz="4" w:space="0" w:color="auto"/>
              <w:bottom w:val="single" w:sz="4" w:space="0" w:color="auto"/>
              <w:right w:val="single" w:sz="4" w:space="0" w:color="auto"/>
            </w:tcBorders>
            <w:shd w:val="clear" w:color="auto" w:fill="auto"/>
          </w:tcPr>
          <w:p w14:paraId="33ECE697" w14:textId="70C88B6D" w:rsidR="00B75DA1" w:rsidRDefault="00B75DA1" w:rsidP="0051298C">
            <w:pPr>
              <w:spacing w:before="120" w:line="276" w:lineRule="auto"/>
              <w:rPr>
                <w:rFonts w:cs="Arial"/>
              </w:rPr>
            </w:pPr>
            <w:r w:rsidRPr="00404F12">
              <w:rPr>
                <w:rFonts w:cs="Arial"/>
                <w:b w:val="0"/>
                <w:bCs w:val="0"/>
              </w:rPr>
              <w:sym w:font="Wingdings" w:char="F070"/>
            </w:r>
            <w:r w:rsidRPr="00D72949">
              <w:rPr>
                <w:rFonts w:cs="Arial"/>
              </w:rPr>
              <w:t xml:space="preserve"> </w:t>
            </w:r>
            <w:r w:rsidRPr="003E2B3F">
              <w:rPr>
                <w:rFonts w:cs="Arial"/>
              </w:rPr>
              <w:t>C</w:t>
            </w:r>
            <w:r w:rsidR="00216A60">
              <w:rPr>
                <w:rFonts w:cs="Arial"/>
              </w:rPr>
              <w:t>elebrate achievements</w:t>
            </w:r>
          </w:p>
          <w:p w14:paraId="5957FBC3" w14:textId="244F7561" w:rsidR="001D222D" w:rsidRPr="00404F12" w:rsidRDefault="00B6499C" w:rsidP="0051298C">
            <w:pPr>
              <w:spacing w:line="276" w:lineRule="auto"/>
              <w:rPr>
                <w:rFonts w:cs="Arial"/>
                <w:b w:val="0"/>
                <w:bCs w:val="0"/>
              </w:rPr>
            </w:pPr>
            <w:r w:rsidRPr="00B6499C">
              <w:rPr>
                <w:rFonts w:cs="Arial"/>
                <w:b w:val="0"/>
                <w:bCs w:val="0"/>
              </w:rPr>
              <w:t>Take the time to celebrate what you have achieved. Recognise the efforts of team members and surgical teams to implement the interventions. Positive feedback and reinforcement combined with public recognition will help keep everyone motivated and focused.</w:t>
            </w:r>
          </w:p>
        </w:tc>
        <w:tc>
          <w:tcPr>
            <w:tcW w:w="2127" w:type="dxa"/>
            <w:tcBorders>
              <w:top w:val="single" w:sz="4" w:space="0" w:color="auto"/>
              <w:left w:val="single" w:sz="4" w:space="0" w:color="auto"/>
              <w:bottom w:val="single" w:sz="4" w:space="0" w:color="auto"/>
            </w:tcBorders>
            <w:shd w:val="clear" w:color="auto" w:fill="B8CCE4" w:themeFill="accent1" w:themeFillTint="66"/>
          </w:tcPr>
          <w:p w14:paraId="1F625AC8" w14:textId="56187023" w:rsidR="001D222D" w:rsidRPr="001D222D" w:rsidRDefault="00216A60" w:rsidP="0051298C">
            <w:pPr>
              <w:spacing w:before="120" w:line="276"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216A60">
              <w:rPr>
                <w:rFonts w:cs="Arial"/>
              </w:rPr>
              <w:t>Celebrations</w:t>
            </w:r>
          </w:p>
        </w:tc>
      </w:tr>
    </w:tbl>
    <w:p w14:paraId="1123B730" w14:textId="2D1F076A" w:rsidR="005346A0" w:rsidRPr="00AF1728" w:rsidRDefault="005346A0" w:rsidP="00D72949">
      <w:pPr>
        <w:rPr>
          <w:rFonts w:cs="Arial"/>
        </w:rPr>
      </w:pPr>
    </w:p>
    <w:p w14:paraId="22375BB8" w14:textId="15FB815A" w:rsidR="005346A0" w:rsidRPr="00AF1728" w:rsidRDefault="001A0EC8" w:rsidP="00D035F3">
      <w:pPr>
        <w:pStyle w:val="H1evidencesummary"/>
      </w:pPr>
      <w:bookmarkStart w:id="26" w:name="_Toc77690518"/>
      <w:r w:rsidRPr="00AF1728">
        <w:lastRenderedPageBreak/>
        <w:t>Appendix</w:t>
      </w:r>
      <w:r w:rsidR="009F3C95" w:rsidRPr="00AF1728">
        <w:t xml:space="preserve"> A</w:t>
      </w:r>
      <w:r w:rsidRPr="00AF1728">
        <w:t xml:space="preserve">: </w:t>
      </w:r>
      <w:r w:rsidR="0025620F">
        <w:t>Model for</w:t>
      </w:r>
      <w:r w:rsidR="0025620F" w:rsidRPr="00AF1728">
        <w:t xml:space="preserve"> </w:t>
      </w:r>
      <w:r w:rsidR="0025620F">
        <w:t>I</w:t>
      </w:r>
      <w:r w:rsidR="005346A0" w:rsidRPr="00AF1728">
        <w:t>mprovement approach</w:t>
      </w:r>
      <w:bookmarkEnd w:id="26"/>
    </w:p>
    <w:p w14:paraId="40C66CEC" w14:textId="198F1157" w:rsidR="00C35CED" w:rsidRPr="00AF1728" w:rsidRDefault="00131971" w:rsidP="005E545C">
      <w:pPr>
        <w:pStyle w:val="Body"/>
      </w:pPr>
      <w:r w:rsidRPr="00AF1728">
        <w:t xml:space="preserve">The Model for </w:t>
      </w:r>
      <w:r w:rsidR="00377EE9" w:rsidRPr="00AF1728">
        <w:t>I</w:t>
      </w:r>
      <w:r w:rsidRPr="00AF1728">
        <w:t xml:space="preserve">mprovement was developed by </w:t>
      </w:r>
      <w:r w:rsidR="00390C73" w:rsidRPr="00AF1728">
        <w:t xml:space="preserve">the </w:t>
      </w:r>
      <w:r w:rsidR="00804AE1">
        <w:t xml:space="preserve">training organisation </w:t>
      </w:r>
      <w:r w:rsidRPr="00AF1728">
        <w:t xml:space="preserve">Associates </w:t>
      </w:r>
      <w:r w:rsidR="0025620F">
        <w:t>in</w:t>
      </w:r>
      <w:r w:rsidR="0025620F" w:rsidRPr="00AF1728">
        <w:t xml:space="preserve"> </w:t>
      </w:r>
      <w:r w:rsidRPr="00AF1728">
        <w:t>Process Improvement (</w:t>
      </w:r>
      <w:hyperlink r:id="rId36" w:history="1">
        <w:r w:rsidR="000D0FA3" w:rsidRPr="003A5D61">
          <w:rPr>
            <w:rStyle w:val="Hyperlink"/>
          </w:rPr>
          <w:t>www.apiweb.org</w:t>
        </w:r>
      </w:hyperlink>
      <w:r w:rsidRPr="00AF1728">
        <w:t xml:space="preserve">) and has been used in a number of quality </w:t>
      </w:r>
      <w:r w:rsidR="00E50D2F" w:rsidRPr="00AF1728">
        <w:t>improvements</w:t>
      </w:r>
      <w:r w:rsidRPr="00AF1728">
        <w:t xml:space="preserve"> for health</w:t>
      </w:r>
      <w:r w:rsidR="0025620F">
        <w:t xml:space="preserve"> </w:t>
      </w:r>
      <w:r w:rsidRPr="00AF1728">
        <w:t>care organisations</w:t>
      </w:r>
      <w:r w:rsidR="00C35CED" w:rsidRPr="00AF1728">
        <w:t xml:space="preserve">. </w:t>
      </w:r>
    </w:p>
    <w:p w14:paraId="174D73BA" w14:textId="08B3A868" w:rsidR="00131971" w:rsidRDefault="00C35CED" w:rsidP="005E545C">
      <w:pPr>
        <w:pStyle w:val="Body"/>
      </w:pPr>
      <w:r w:rsidRPr="00AF1728">
        <w:t xml:space="preserve">The Model for Improvement is a framework for structured improvement activity to help you achieve your goals and </w:t>
      </w:r>
      <w:r w:rsidR="00D07FC1" w:rsidRPr="00AF1728">
        <w:t xml:space="preserve">support the </w:t>
      </w:r>
      <w:r w:rsidRPr="00AF1728">
        <w:t>spread for wider adoption. It is based on three key questions used with small</w:t>
      </w:r>
      <w:r w:rsidR="008D24FF">
        <w:t>-</w:t>
      </w:r>
      <w:r w:rsidRPr="00AF1728">
        <w:t>scale testing</w:t>
      </w:r>
      <w:r w:rsidR="00011921" w:rsidRPr="00AF1728">
        <w:t>,</w:t>
      </w:r>
      <w:r w:rsidR="004719B2" w:rsidRPr="00AF1728">
        <w:t xml:space="preserve"> </w:t>
      </w:r>
      <w:r w:rsidR="00D141B3" w:rsidRPr="00AF1728">
        <w:t xml:space="preserve">improvement cycles that are </w:t>
      </w:r>
      <w:r w:rsidR="004719B2" w:rsidRPr="00AF1728">
        <w:t xml:space="preserve">often referred to as </w:t>
      </w:r>
      <w:r w:rsidR="00011921" w:rsidRPr="00AF1728">
        <w:t xml:space="preserve">PDSA </w:t>
      </w:r>
      <w:r w:rsidR="004719B2" w:rsidRPr="00AF1728">
        <w:t>cycles</w:t>
      </w:r>
      <w:r w:rsidR="008D24FF">
        <w:t xml:space="preserve"> (plan, do, study, act cycles)</w:t>
      </w:r>
      <w:r w:rsidRPr="00AF1728">
        <w:t>.</w:t>
      </w:r>
      <w:r w:rsidR="004719B2" w:rsidRPr="00AF1728">
        <w:t xml:space="preserve"> </w:t>
      </w:r>
      <w:r w:rsidR="00011921" w:rsidRPr="00AF1728">
        <w:t xml:space="preserve">As </w:t>
      </w:r>
      <w:r w:rsidR="004719B2" w:rsidRPr="00AF1728">
        <w:t>part of your preparation period</w:t>
      </w:r>
      <w:r w:rsidR="00011921" w:rsidRPr="00AF1728">
        <w:t xml:space="preserve">, you will address the three </w:t>
      </w:r>
      <w:r w:rsidR="008D24FF">
        <w:t xml:space="preserve">key </w:t>
      </w:r>
      <w:r w:rsidR="00011921" w:rsidRPr="00AF1728">
        <w:t>questions. During your implementation</w:t>
      </w:r>
      <w:r w:rsidR="008D24FF">
        <w:t>,</w:t>
      </w:r>
      <w:r w:rsidR="00011921" w:rsidRPr="00AF1728">
        <w:t xml:space="preserve"> you </w:t>
      </w:r>
      <w:r w:rsidR="007D085D" w:rsidRPr="00AF1728">
        <w:t>can</w:t>
      </w:r>
      <w:r w:rsidR="00011921" w:rsidRPr="00AF1728">
        <w:t xml:space="preserve"> </w:t>
      </w:r>
      <w:r w:rsidR="005464D7" w:rsidRPr="00AF1728">
        <w:t xml:space="preserve">use the PDSA cycles </w:t>
      </w:r>
      <w:r w:rsidR="00390C73" w:rsidRPr="00AF1728">
        <w:t xml:space="preserve">to test out </w:t>
      </w:r>
      <w:r w:rsidR="007D085D" w:rsidRPr="00AF1728">
        <w:t>related change ideas</w:t>
      </w:r>
      <w:r w:rsidR="00390C73" w:rsidRPr="00AF1728">
        <w:t>.</w:t>
      </w:r>
      <w:r w:rsidR="005464D7" w:rsidRPr="00AF1728">
        <w:t xml:space="preserve"> </w:t>
      </w:r>
    </w:p>
    <w:p w14:paraId="280A4760" w14:textId="4EAA6B78" w:rsidR="002218DD" w:rsidRPr="000D0FA3" w:rsidRDefault="008D24FF" w:rsidP="000269E0">
      <w:pPr>
        <w:pStyle w:val="Figuretitle"/>
        <w:rPr>
          <w:sz w:val="22"/>
          <w:szCs w:val="24"/>
        </w:rPr>
      </w:pPr>
      <w:r w:rsidRPr="000D0FA3">
        <w:rPr>
          <w:sz w:val="22"/>
          <w:szCs w:val="24"/>
        </w:rPr>
        <w:t xml:space="preserve">Figure </w:t>
      </w:r>
      <w:r w:rsidR="006175F9" w:rsidRPr="000D0FA3">
        <w:rPr>
          <w:sz w:val="22"/>
          <w:szCs w:val="24"/>
        </w:rPr>
        <w:fldChar w:fldCharType="begin"/>
      </w:r>
      <w:r w:rsidR="006175F9" w:rsidRPr="000D0FA3">
        <w:rPr>
          <w:sz w:val="22"/>
          <w:szCs w:val="24"/>
        </w:rPr>
        <w:instrText xml:space="preserve"> SEQ Table \* ARABIC </w:instrText>
      </w:r>
      <w:r w:rsidR="006175F9" w:rsidRPr="000D0FA3">
        <w:rPr>
          <w:sz w:val="22"/>
          <w:szCs w:val="24"/>
        </w:rPr>
        <w:fldChar w:fldCharType="separate"/>
      </w:r>
      <w:r w:rsidR="007D5EF1">
        <w:rPr>
          <w:noProof/>
          <w:sz w:val="22"/>
          <w:szCs w:val="24"/>
        </w:rPr>
        <w:t>1</w:t>
      </w:r>
      <w:r w:rsidR="006175F9" w:rsidRPr="000D0FA3">
        <w:rPr>
          <w:noProof/>
          <w:sz w:val="22"/>
          <w:szCs w:val="24"/>
        </w:rPr>
        <w:fldChar w:fldCharType="end"/>
      </w:r>
      <w:r w:rsidR="002218DD" w:rsidRPr="000D0FA3">
        <w:rPr>
          <w:sz w:val="22"/>
          <w:szCs w:val="24"/>
        </w:rPr>
        <w:t>:</w:t>
      </w:r>
      <w:r w:rsidR="00F87156" w:rsidRPr="000D0FA3">
        <w:rPr>
          <w:sz w:val="22"/>
          <w:szCs w:val="24"/>
        </w:rPr>
        <w:t xml:space="preserve"> </w:t>
      </w:r>
      <w:r w:rsidR="002218DD" w:rsidRPr="000D0FA3">
        <w:rPr>
          <w:sz w:val="22"/>
          <w:szCs w:val="24"/>
        </w:rPr>
        <w:t>The Model for Improvement</w:t>
      </w:r>
    </w:p>
    <w:p w14:paraId="115D5FD2" w14:textId="745947CA" w:rsidR="00C35CED" w:rsidRPr="00AF1728" w:rsidRDefault="00763EE5" w:rsidP="002218DD">
      <w:pPr>
        <w:jc w:val="center"/>
        <w:rPr>
          <w:rFonts w:cs="Arial"/>
        </w:rPr>
      </w:pPr>
      <w:r w:rsidRPr="00AF1728">
        <w:rPr>
          <w:rFonts w:cs="Arial"/>
        </w:rPr>
        <w:object w:dxaOrig="11746" w:dyaOrig="8311" w14:anchorId="5F84EF62">
          <v:shape id="_x0000_i1025" type="#_x0000_t75" style="width:450.45pt;height:324.3pt" o:ole="">
            <v:imagedata r:id="rId37" o:title=""/>
          </v:shape>
          <o:OLEObject Type="Embed" ProgID="Visio.Drawing.11" ShapeID="_x0000_i1025" DrawAspect="Content" ObjectID="_1689680518" r:id="rId38"/>
        </w:object>
      </w:r>
    </w:p>
    <w:p w14:paraId="4631A613" w14:textId="6F943488" w:rsidR="00390C73" w:rsidRPr="00AF1728" w:rsidRDefault="00A865AD" w:rsidP="00E33D09">
      <w:pPr>
        <w:pStyle w:val="H2evidencesummary"/>
      </w:pPr>
      <w:r>
        <w:t>T</w:t>
      </w:r>
      <w:r w:rsidR="00390C73" w:rsidRPr="00AF1728">
        <w:t xml:space="preserve">ips for </w:t>
      </w:r>
      <w:r w:rsidR="0001524A" w:rsidRPr="00AF1728">
        <w:t xml:space="preserve">doing </w:t>
      </w:r>
      <w:r w:rsidR="00390C73" w:rsidRPr="00AF1728">
        <w:t xml:space="preserve">the PDSA cycles </w:t>
      </w:r>
      <w:r w:rsidR="00717291">
        <w:t>(Clark 2008)</w:t>
      </w:r>
    </w:p>
    <w:p w14:paraId="79BCF5E0" w14:textId="77777777" w:rsidR="00390C73" w:rsidRPr="00AF1728" w:rsidRDefault="00390C73" w:rsidP="000D0FA3">
      <w:pPr>
        <w:pStyle w:val="ListParagraph"/>
        <w:numPr>
          <w:ilvl w:val="0"/>
          <w:numId w:val="3"/>
        </w:numPr>
        <w:spacing w:after="0" w:line="276" w:lineRule="auto"/>
        <w:ind w:left="357" w:hanging="357"/>
        <w:contextualSpacing w:val="0"/>
        <w:rPr>
          <w:rFonts w:cs="Arial"/>
        </w:rPr>
      </w:pPr>
      <w:r w:rsidRPr="00AF1728">
        <w:rPr>
          <w:rFonts w:cs="Arial"/>
        </w:rPr>
        <w:t>Expect the test not to work the first time.</w:t>
      </w:r>
    </w:p>
    <w:p w14:paraId="61317D72" w14:textId="38FBAAFE" w:rsidR="00390C73" w:rsidRPr="00AF1728" w:rsidRDefault="00390C73" w:rsidP="000D0FA3">
      <w:pPr>
        <w:pStyle w:val="ListParagraph"/>
        <w:numPr>
          <w:ilvl w:val="0"/>
          <w:numId w:val="3"/>
        </w:numPr>
        <w:spacing w:after="0" w:line="276" w:lineRule="auto"/>
        <w:ind w:left="357" w:hanging="357"/>
        <w:contextualSpacing w:val="0"/>
        <w:rPr>
          <w:rFonts w:cs="Arial"/>
        </w:rPr>
      </w:pPr>
      <w:r w:rsidRPr="00AF1728">
        <w:rPr>
          <w:rFonts w:cs="Arial"/>
        </w:rPr>
        <w:t xml:space="preserve">Starting with one </w:t>
      </w:r>
      <w:r w:rsidR="0001524A" w:rsidRPr="00AF1728">
        <w:rPr>
          <w:rFonts w:cs="Arial"/>
        </w:rPr>
        <w:t xml:space="preserve">patient </w:t>
      </w:r>
      <w:r w:rsidRPr="00AF1728">
        <w:rPr>
          <w:rFonts w:cs="Arial"/>
        </w:rPr>
        <w:t xml:space="preserve">and one team means that there </w:t>
      </w:r>
      <w:r w:rsidR="00A865AD">
        <w:rPr>
          <w:rFonts w:cs="Arial"/>
        </w:rPr>
        <w:t>will be the</w:t>
      </w:r>
      <w:r w:rsidR="00A865AD" w:rsidRPr="00AF1728">
        <w:rPr>
          <w:rFonts w:cs="Arial"/>
        </w:rPr>
        <w:t xml:space="preserve"> </w:t>
      </w:r>
      <w:r w:rsidRPr="00AF1728">
        <w:rPr>
          <w:rFonts w:cs="Arial"/>
        </w:rPr>
        <w:t xml:space="preserve">minimum delay to </w:t>
      </w:r>
      <w:r w:rsidR="004C233D" w:rsidRPr="00AF1728">
        <w:rPr>
          <w:rFonts w:cs="Arial"/>
        </w:rPr>
        <w:t>starting</w:t>
      </w:r>
      <w:r w:rsidR="00B73759">
        <w:rPr>
          <w:rFonts w:cs="Arial"/>
        </w:rPr>
        <w:t>, the improvement activities</w:t>
      </w:r>
      <w:r w:rsidRPr="00AF1728">
        <w:rPr>
          <w:rFonts w:cs="Arial"/>
        </w:rPr>
        <w:t xml:space="preserve"> can be observed easily and the impact is minimal if </w:t>
      </w:r>
      <w:r w:rsidR="00B73759">
        <w:rPr>
          <w:rFonts w:cs="Arial"/>
        </w:rPr>
        <w:t>the improvement</w:t>
      </w:r>
      <w:r w:rsidR="00B73759" w:rsidRPr="00AF1728">
        <w:rPr>
          <w:rFonts w:cs="Arial"/>
        </w:rPr>
        <w:t xml:space="preserve"> </w:t>
      </w:r>
      <w:r w:rsidRPr="00AF1728">
        <w:rPr>
          <w:rFonts w:cs="Arial"/>
        </w:rPr>
        <w:t>doesn’t work.</w:t>
      </w:r>
    </w:p>
    <w:p w14:paraId="42A66DFC" w14:textId="67C9C858" w:rsidR="00390C73" w:rsidRPr="00AF1728" w:rsidRDefault="00390C73" w:rsidP="000D0FA3">
      <w:pPr>
        <w:pStyle w:val="ListParagraph"/>
        <w:numPr>
          <w:ilvl w:val="0"/>
          <w:numId w:val="3"/>
        </w:numPr>
        <w:spacing w:after="0" w:line="276" w:lineRule="auto"/>
        <w:ind w:left="357" w:hanging="357"/>
        <w:contextualSpacing w:val="0"/>
        <w:rPr>
          <w:rFonts w:cs="Arial"/>
        </w:rPr>
      </w:pPr>
      <w:r w:rsidRPr="00AF1728">
        <w:rPr>
          <w:rFonts w:cs="Arial"/>
        </w:rPr>
        <w:t>Spread slowly</w:t>
      </w:r>
      <w:r w:rsidR="0001524A" w:rsidRPr="00AF1728">
        <w:rPr>
          <w:rFonts w:cs="Arial"/>
        </w:rPr>
        <w:t>.</w:t>
      </w:r>
      <w:r w:rsidRPr="00AF1728">
        <w:rPr>
          <w:rFonts w:cs="Arial"/>
        </w:rPr>
        <w:t xml:space="preserve"> </w:t>
      </w:r>
      <w:r w:rsidR="0001524A" w:rsidRPr="00AF1728">
        <w:rPr>
          <w:rFonts w:cs="Arial"/>
        </w:rPr>
        <w:t xml:space="preserve">Once it works for one, test </w:t>
      </w:r>
      <w:r w:rsidR="00B73759">
        <w:rPr>
          <w:rFonts w:cs="Arial"/>
        </w:rPr>
        <w:t xml:space="preserve">the improvement </w:t>
      </w:r>
      <w:r w:rsidR="0001524A" w:rsidRPr="00AF1728">
        <w:rPr>
          <w:rFonts w:cs="Arial"/>
        </w:rPr>
        <w:t xml:space="preserve">with three and then five. This will help you to resolve issues </w:t>
      </w:r>
      <w:r w:rsidR="00B73759">
        <w:rPr>
          <w:rFonts w:cs="Arial"/>
        </w:rPr>
        <w:t xml:space="preserve">as you go </w:t>
      </w:r>
      <w:r w:rsidR="0001524A" w:rsidRPr="00AF1728">
        <w:rPr>
          <w:rFonts w:cs="Arial"/>
        </w:rPr>
        <w:t xml:space="preserve">so that you </w:t>
      </w:r>
      <w:r w:rsidR="00B73759">
        <w:rPr>
          <w:rFonts w:cs="Arial"/>
        </w:rPr>
        <w:t xml:space="preserve">can </w:t>
      </w:r>
      <w:r w:rsidR="0001524A" w:rsidRPr="00AF1728">
        <w:rPr>
          <w:rFonts w:cs="Arial"/>
        </w:rPr>
        <w:t xml:space="preserve">have </w:t>
      </w:r>
      <w:r w:rsidR="00B73759">
        <w:rPr>
          <w:rFonts w:cs="Arial"/>
        </w:rPr>
        <w:t xml:space="preserve">more </w:t>
      </w:r>
      <w:r w:rsidR="0001524A" w:rsidRPr="00AF1728">
        <w:rPr>
          <w:rFonts w:cs="Arial"/>
        </w:rPr>
        <w:t>confidence</w:t>
      </w:r>
      <w:r w:rsidR="00B73759">
        <w:rPr>
          <w:rFonts w:cs="Arial"/>
        </w:rPr>
        <w:t xml:space="preserve"> in the improvement</w:t>
      </w:r>
      <w:r w:rsidR="0001524A" w:rsidRPr="00AF1728">
        <w:rPr>
          <w:rFonts w:cs="Arial"/>
        </w:rPr>
        <w:t>.</w:t>
      </w:r>
    </w:p>
    <w:p w14:paraId="05D621C9" w14:textId="0442E7DE" w:rsidR="0001524A" w:rsidRPr="00AF1728" w:rsidRDefault="0001524A" w:rsidP="000D0FA3">
      <w:pPr>
        <w:pStyle w:val="ListParagraph"/>
        <w:numPr>
          <w:ilvl w:val="0"/>
          <w:numId w:val="3"/>
        </w:numPr>
        <w:spacing w:after="0" w:line="276" w:lineRule="auto"/>
        <w:ind w:left="357" w:hanging="357"/>
        <w:contextualSpacing w:val="0"/>
        <w:rPr>
          <w:rFonts w:cs="Arial"/>
        </w:rPr>
      </w:pPr>
      <w:r w:rsidRPr="00AF1728">
        <w:rPr>
          <w:rFonts w:cs="Arial"/>
        </w:rPr>
        <w:t>Work with the willing. Find a team that want</w:t>
      </w:r>
      <w:r w:rsidR="00B73759">
        <w:rPr>
          <w:rFonts w:cs="Arial"/>
        </w:rPr>
        <w:t>s</w:t>
      </w:r>
      <w:r w:rsidRPr="00AF1728">
        <w:rPr>
          <w:rFonts w:cs="Arial"/>
        </w:rPr>
        <w:t xml:space="preserve"> the change to work – they will have the </w:t>
      </w:r>
      <w:r w:rsidR="00B46379">
        <w:rPr>
          <w:rFonts w:cs="Arial"/>
        </w:rPr>
        <w:t>tolerance to work through any issues that might arise</w:t>
      </w:r>
      <w:r w:rsidRPr="00AF1728">
        <w:rPr>
          <w:rFonts w:cs="Arial"/>
        </w:rPr>
        <w:t>.</w:t>
      </w:r>
    </w:p>
    <w:p w14:paraId="02DAC935" w14:textId="15C5E8AC" w:rsidR="0001524A" w:rsidRPr="00AF1728" w:rsidRDefault="0001524A" w:rsidP="000D0FA3">
      <w:pPr>
        <w:pStyle w:val="ListParagraph"/>
        <w:numPr>
          <w:ilvl w:val="0"/>
          <w:numId w:val="3"/>
        </w:numPr>
        <w:spacing w:after="0" w:line="276" w:lineRule="auto"/>
        <w:ind w:left="357" w:hanging="357"/>
        <w:contextualSpacing w:val="0"/>
        <w:rPr>
          <w:rFonts w:cs="Arial"/>
        </w:rPr>
      </w:pPr>
      <w:r w:rsidRPr="00AF1728">
        <w:rPr>
          <w:rFonts w:cs="Arial"/>
        </w:rPr>
        <w:lastRenderedPageBreak/>
        <w:t>Use simulation if you are concerned about the impact – this could be as a desk review and/or a walk</w:t>
      </w:r>
      <w:r w:rsidR="001A2504">
        <w:rPr>
          <w:rFonts w:cs="Arial"/>
        </w:rPr>
        <w:t>-</w:t>
      </w:r>
      <w:r w:rsidRPr="00AF1728">
        <w:rPr>
          <w:rFonts w:cs="Arial"/>
        </w:rPr>
        <w:t>through with colleagues.</w:t>
      </w:r>
    </w:p>
    <w:p w14:paraId="1E6597AD" w14:textId="7C1D1CE8" w:rsidR="0001524A" w:rsidRPr="00AF1728" w:rsidRDefault="0001524A" w:rsidP="0051298C">
      <w:pPr>
        <w:pStyle w:val="ListParagraph"/>
        <w:numPr>
          <w:ilvl w:val="0"/>
          <w:numId w:val="3"/>
        </w:numPr>
        <w:spacing w:line="276" w:lineRule="auto"/>
        <w:ind w:left="357" w:hanging="357"/>
        <w:contextualSpacing w:val="0"/>
        <w:rPr>
          <w:rFonts w:cs="Arial"/>
        </w:rPr>
      </w:pPr>
      <w:r w:rsidRPr="00AF1728">
        <w:rPr>
          <w:rFonts w:cs="Arial"/>
        </w:rPr>
        <w:t xml:space="preserve">Assess whether testing will have an impact on people or processes beyond the </w:t>
      </w:r>
      <w:r w:rsidR="007D085D" w:rsidRPr="00AF1728">
        <w:rPr>
          <w:rFonts w:cs="Arial"/>
        </w:rPr>
        <w:t>area</w:t>
      </w:r>
      <w:r w:rsidRPr="00AF1728">
        <w:rPr>
          <w:rFonts w:cs="Arial"/>
        </w:rPr>
        <w:t xml:space="preserve">. Include </w:t>
      </w:r>
      <w:r w:rsidR="001A2504">
        <w:rPr>
          <w:rFonts w:cs="Arial"/>
        </w:rPr>
        <w:t>these extra people or processes</w:t>
      </w:r>
      <w:r w:rsidR="001A2504" w:rsidRPr="00AF1728">
        <w:rPr>
          <w:rFonts w:cs="Arial"/>
        </w:rPr>
        <w:t xml:space="preserve"> </w:t>
      </w:r>
      <w:r w:rsidRPr="00AF1728">
        <w:rPr>
          <w:rFonts w:cs="Arial"/>
        </w:rPr>
        <w:t xml:space="preserve">in the planning and studying stages of the </w:t>
      </w:r>
      <w:r w:rsidR="001A2504">
        <w:rPr>
          <w:rFonts w:cs="Arial"/>
        </w:rPr>
        <w:t xml:space="preserve">improvement </w:t>
      </w:r>
      <w:r w:rsidRPr="00AF1728">
        <w:rPr>
          <w:rFonts w:cs="Arial"/>
        </w:rPr>
        <w:t xml:space="preserve">cycle. We’ve recommended </w:t>
      </w:r>
      <w:r w:rsidR="0057018D" w:rsidRPr="00AF1728">
        <w:rPr>
          <w:rFonts w:cs="Arial"/>
        </w:rPr>
        <w:t>assessing</w:t>
      </w:r>
      <w:r w:rsidRPr="00AF1728">
        <w:rPr>
          <w:rFonts w:cs="Arial"/>
        </w:rPr>
        <w:t xml:space="preserve"> the challenges and opportunities during the preparation period. </w:t>
      </w:r>
    </w:p>
    <w:p w14:paraId="3A787BC7" w14:textId="18405EDE" w:rsidR="0057018D" w:rsidRPr="00AF1728" w:rsidRDefault="00390C73" w:rsidP="005E545C">
      <w:pPr>
        <w:pStyle w:val="Body"/>
      </w:pPr>
      <w:r w:rsidRPr="00AF1728">
        <w:t>There are other improvement methods like Lean Six Sigma</w:t>
      </w:r>
      <w:r w:rsidR="00304F25">
        <w:t xml:space="preserve">, which </w:t>
      </w:r>
      <w:r w:rsidR="00304F25" w:rsidRPr="00304F25">
        <w:t>is a methodology and toolset that aims to help users analyse their processes and make improvements to those processes. For more information, see the Six Sigma Quality website at: www.sixsigma.com</w:t>
      </w:r>
      <w:r w:rsidRPr="00AF1728">
        <w:t xml:space="preserve"> Use these if your organisation has a stated preference for one over another.  </w:t>
      </w:r>
    </w:p>
    <w:p w14:paraId="3B31470D" w14:textId="2F4B64A2" w:rsidR="00C56536" w:rsidRDefault="005234AE" w:rsidP="005E545C">
      <w:pPr>
        <w:pStyle w:val="Body"/>
      </w:pPr>
      <w:r>
        <w:t>N</w:t>
      </w:r>
      <w:r w:rsidR="0057018D" w:rsidRPr="00AF1728">
        <w:t xml:space="preserve">early every </w:t>
      </w:r>
      <w:r w:rsidR="00804AE1">
        <w:t>DHB</w:t>
      </w:r>
      <w:r w:rsidR="00A15B5E">
        <w:t xml:space="preserve"> </w:t>
      </w:r>
      <w:r w:rsidR="002218DD">
        <w:t>has</w:t>
      </w:r>
      <w:r w:rsidR="0057018D" w:rsidRPr="00AF1728">
        <w:t xml:space="preserve"> </w:t>
      </w:r>
      <w:r w:rsidR="00071E33">
        <w:t>q</w:t>
      </w:r>
      <w:r w:rsidR="00071E33" w:rsidRPr="00AF1728">
        <w:t xml:space="preserve">uality </w:t>
      </w:r>
      <w:r w:rsidR="00071E33">
        <w:t>i</w:t>
      </w:r>
      <w:r w:rsidR="00071E33" w:rsidRPr="00AF1728">
        <w:t xml:space="preserve">mprovement </w:t>
      </w:r>
      <w:r w:rsidR="00071E33">
        <w:t>a</w:t>
      </w:r>
      <w:r w:rsidR="00071E33" w:rsidRPr="00AF1728">
        <w:t xml:space="preserve">dvisors </w:t>
      </w:r>
      <w:r w:rsidR="00EC0DFA">
        <w:t>who</w:t>
      </w:r>
      <w:r w:rsidR="00EC0DFA" w:rsidRPr="00AF1728">
        <w:t xml:space="preserve"> </w:t>
      </w:r>
      <w:r w:rsidR="0057018D" w:rsidRPr="00AF1728">
        <w:t>you can contact for support and guidance.</w:t>
      </w:r>
      <w:r w:rsidR="00C56536" w:rsidRPr="00AF1728">
        <w:br w:type="page"/>
      </w:r>
    </w:p>
    <w:p w14:paraId="2A709D91" w14:textId="667AD2E0" w:rsidR="00633714" w:rsidRDefault="00A241E6" w:rsidP="00132CB6">
      <w:pPr>
        <w:pStyle w:val="H1evidencesummary"/>
        <w:spacing w:before="240" w:after="120"/>
      </w:pPr>
      <w:bookmarkStart w:id="27" w:name="_Toc77690519"/>
      <w:r>
        <w:lastRenderedPageBreak/>
        <w:t>References</w:t>
      </w:r>
      <w:bookmarkEnd w:id="27"/>
      <w:r w:rsidR="00304F25">
        <w:t xml:space="preserve"> and bib</w:t>
      </w:r>
      <w:r w:rsidR="008051DF">
        <w:t>liography</w:t>
      </w:r>
    </w:p>
    <w:p w14:paraId="648724F9" w14:textId="77777777" w:rsidR="008E07A3" w:rsidRPr="009C30B1" w:rsidRDefault="008E07A3" w:rsidP="00132CB6">
      <w:pPr>
        <w:spacing w:after="80"/>
      </w:pPr>
      <w:r w:rsidRPr="009C30B1">
        <w:t xml:space="preserve">Allard J, </w:t>
      </w:r>
      <w:proofErr w:type="spellStart"/>
      <w:r w:rsidRPr="009C30B1">
        <w:t>Bleakley</w:t>
      </w:r>
      <w:proofErr w:type="spellEnd"/>
      <w:r w:rsidRPr="009C30B1">
        <w:t xml:space="preserve"> A, Hobbs A, et al. 2011. Pre-surgery briefings and safety climate in the operating theatre. </w:t>
      </w:r>
      <w:r w:rsidRPr="009C30B1">
        <w:rPr>
          <w:i/>
          <w:iCs/>
        </w:rPr>
        <w:t xml:space="preserve">BMJ Qual </w:t>
      </w:r>
      <w:proofErr w:type="spellStart"/>
      <w:r w:rsidRPr="009C30B1">
        <w:rPr>
          <w:i/>
          <w:iCs/>
        </w:rPr>
        <w:t>Saf</w:t>
      </w:r>
      <w:proofErr w:type="spellEnd"/>
      <w:r w:rsidRPr="009C30B1">
        <w:rPr>
          <w:i/>
          <w:iCs/>
        </w:rPr>
        <w:t xml:space="preserve"> </w:t>
      </w:r>
      <w:r w:rsidRPr="009C30B1">
        <w:t>20(8): 711–7.</w:t>
      </w:r>
    </w:p>
    <w:p w14:paraId="1E659E88" w14:textId="77777777" w:rsidR="00205F20" w:rsidRPr="009C30B1" w:rsidRDefault="00205F20" w:rsidP="00132CB6">
      <w:pPr>
        <w:spacing w:after="80"/>
      </w:pPr>
      <w:r w:rsidRPr="009C30B1">
        <w:t xml:space="preserve">BC Patient Safety &amp; Quality Council. 2013. </w:t>
      </w:r>
      <w:r w:rsidRPr="009C30B1">
        <w:rPr>
          <w:i/>
          <w:iCs/>
        </w:rPr>
        <w:t>Culture Change Toolbox</w:t>
      </w:r>
      <w:r w:rsidRPr="009C30B1">
        <w:t xml:space="preserve">. Vancouver: British Colombia (BC) Patient Safety &amp; Quality Council. URL: </w:t>
      </w:r>
      <w:hyperlink r:id="rId39">
        <w:r w:rsidRPr="009C30B1">
          <w:rPr>
            <w:rStyle w:val="Hyperlink"/>
          </w:rPr>
          <w:t xml:space="preserve">http://bcpsqc.ca/documents/2014/01/SQAN-Culture-Book_6x8_2013_web-FINAL.pdf </w:t>
        </w:r>
      </w:hyperlink>
      <w:r w:rsidRPr="009C30B1">
        <w:t>(accessed June 2015).</w:t>
      </w:r>
    </w:p>
    <w:p w14:paraId="37FDE056" w14:textId="77777777" w:rsidR="00205F20" w:rsidRPr="009C30B1" w:rsidRDefault="00205F20" w:rsidP="00132CB6">
      <w:pPr>
        <w:spacing w:after="80"/>
      </w:pPr>
      <w:r w:rsidRPr="009C30B1">
        <w:t xml:space="preserve">Catchpole K. 2013. Spreading human factors expertise in healthcare: untangling the knots in people and systems. </w:t>
      </w:r>
      <w:r w:rsidRPr="009C30B1">
        <w:rPr>
          <w:i/>
          <w:iCs/>
        </w:rPr>
        <w:t>BMJ Quality and Safety</w:t>
      </w:r>
      <w:r w:rsidRPr="009C30B1">
        <w:t xml:space="preserve"> 22(10): 802–8.</w:t>
      </w:r>
    </w:p>
    <w:p w14:paraId="00262C3F" w14:textId="77777777" w:rsidR="00205F20" w:rsidRPr="009C30B1" w:rsidRDefault="00205F20" w:rsidP="00132CB6">
      <w:pPr>
        <w:spacing w:after="80"/>
      </w:pPr>
      <w:r w:rsidRPr="009C30B1">
        <w:t xml:space="preserve">Civil I, Shuker C. 2015. Briefings and debriefings in one surgeon’s practice. </w:t>
      </w:r>
      <w:r w:rsidRPr="009C30B1">
        <w:rPr>
          <w:i/>
          <w:iCs/>
        </w:rPr>
        <w:t xml:space="preserve">ANZ J </w:t>
      </w:r>
      <w:proofErr w:type="spellStart"/>
      <w:r w:rsidRPr="009C30B1">
        <w:rPr>
          <w:i/>
          <w:iCs/>
        </w:rPr>
        <w:t>Surg</w:t>
      </w:r>
      <w:proofErr w:type="spellEnd"/>
      <w:r w:rsidRPr="009C30B1">
        <w:rPr>
          <w:i/>
          <w:iCs/>
        </w:rPr>
        <w:t xml:space="preserve"> </w:t>
      </w:r>
      <w:r w:rsidRPr="009C30B1">
        <w:t>85: 321–3.</w:t>
      </w:r>
    </w:p>
    <w:p w14:paraId="62815311" w14:textId="77777777" w:rsidR="00205F20" w:rsidRPr="009C30B1" w:rsidRDefault="00205F20" w:rsidP="00132CB6">
      <w:pPr>
        <w:spacing w:after="80"/>
      </w:pPr>
      <w:r w:rsidRPr="009C30B1">
        <w:t xml:space="preserve">Clark J. 2008. </w:t>
      </w:r>
      <w:r w:rsidRPr="009C30B1">
        <w:rPr>
          <w:i/>
          <w:iCs/>
        </w:rPr>
        <w:t>The Quick Guide to Implementing Improvement.</w:t>
      </w:r>
      <w:r w:rsidRPr="009C30B1">
        <w:t xml:space="preserve"> London: Patient Safety First. URL: www.patientsafetyfirst.nhs.uk/ashx/Asset.ashx?path=/How-to-guides-2008-09-19/Quick%20Guide%201.1_17sept08.pdf  (accessed June 2015).</w:t>
      </w:r>
    </w:p>
    <w:p w14:paraId="48C8E5FC" w14:textId="0AD9A7C4" w:rsidR="000D7705" w:rsidRPr="009C30B1" w:rsidRDefault="000D7705" w:rsidP="00132CB6">
      <w:pPr>
        <w:spacing w:after="80"/>
      </w:pPr>
      <w:r w:rsidRPr="009C30B1">
        <w:t xml:space="preserve">de Vries EN, </w:t>
      </w:r>
      <w:proofErr w:type="spellStart"/>
      <w:r w:rsidRPr="009C30B1">
        <w:t>Ramrattan</w:t>
      </w:r>
      <w:proofErr w:type="spellEnd"/>
      <w:r w:rsidRPr="009C30B1">
        <w:t xml:space="preserve"> MA, </w:t>
      </w:r>
      <w:proofErr w:type="spellStart"/>
      <w:r w:rsidRPr="009C30B1">
        <w:t>Smorenburg</w:t>
      </w:r>
      <w:proofErr w:type="spellEnd"/>
      <w:r w:rsidRPr="009C30B1">
        <w:t xml:space="preserve"> SM, et al. 2008. The incidence and nature of in-hospital adverse events: a systematic review.</w:t>
      </w:r>
      <w:r w:rsidR="008F4569" w:rsidRPr="009C30B1">
        <w:t xml:space="preserve"> </w:t>
      </w:r>
      <w:r w:rsidRPr="009C30B1">
        <w:rPr>
          <w:i/>
          <w:iCs/>
        </w:rPr>
        <w:t>Quality &amp; Safety in Health Care</w:t>
      </w:r>
      <w:r w:rsidRPr="009C30B1">
        <w:t xml:space="preserve"> 17(3): 216–23.</w:t>
      </w:r>
    </w:p>
    <w:p w14:paraId="02D82A2B" w14:textId="77777777" w:rsidR="00205F20" w:rsidRPr="009C30B1" w:rsidRDefault="00205F20" w:rsidP="00132CB6">
      <w:pPr>
        <w:spacing w:after="80"/>
      </w:pPr>
      <w:proofErr w:type="spellStart"/>
      <w:r w:rsidRPr="009C30B1">
        <w:t>Gauld</w:t>
      </w:r>
      <w:proofErr w:type="spellEnd"/>
      <w:r w:rsidRPr="009C30B1">
        <w:t xml:space="preserve"> R, Horsburgh S. 2012. </w:t>
      </w:r>
      <w:r w:rsidRPr="009C30B1">
        <w:rPr>
          <w:i/>
          <w:iCs/>
        </w:rPr>
        <w:t>Clinical Governance Assessment Project: Analysis of three quality and safety questions in a national survey of New Zealand health professionals.</w:t>
      </w:r>
      <w:r w:rsidRPr="009C30B1">
        <w:t xml:space="preserve"> Dunedin: Centre for Health Systems, University of Otago.</w:t>
      </w:r>
    </w:p>
    <w:p w14:paraId="0A0CADF0" w14:textId="77777777" w:rsidR="00205F20" w:rsidRPr="009C30B1" w:rsidRDefault="00205F20" w:rsidP="00132CB6">
      <w:pPr>
        <w:spacing w:after="80"/>
      </w:pPr>
      <w:r w:rsidRPr="009C30B1">
        <w:t xml:space="preserve">Jain AL, Jones KC, Simon J, et al. 2015. The impact of a daily pre-operative surgical huddle on interruptions, delays, and surgeon satisfaction  in an </w:t>
      </w:r>
      <w:proofErr w:type="spellStart"/>
      <w:r w:rsidRPr="009C30B1">
        <w:t>orthopedic</w:t>
      </w:r>
      <w:proofErr w:type="spellEnd"/>
      <w:r w:rsidRPr="009C30B1">
        <w:t xml:space="preserve"> operating room: A prospective study. </w:t>
      </w:r>
      <w:r w:rsidRPr="009C30B1">
        <w:rPr>
          <w:i/>
          <w:iCs/>
        </w:rPr>
        <w:t>Patient Safety in Surgery</w:t>
      </w:r>
      <w:r w:rsidRPr="009C30B1">
        <w:t xml:space="preserve"> 9: 8. DOI:10.1186/s13037-015-0057-6.</w:t>
      </w:r>
    </w:p>
    <w:p w14:paraId="5E2BC2FF" w14:textId="5B05BE34" w:rsidR="000D7705" w:rsidRPr="009C30B1" w:rsidRDefault="000D7705" w:rsidP="00132CB6">
      <w:pPr>
        <w:spacing w:after="80"/>
      </w:pPr>
      <w:r w:rsidRPr="009C30B1">
        <w:t xml:space="preserve">The Joint Commission. 2015. Sentinel Event Data – </w:t>
      </w:r>
      <w:r w:rsidRPr="009C30B1">
        <w:rPr>
          <w:i/>
          <w:iCs/>
        </w:rPr>
        <w:t>Root Causes by Event Type</w:t>
      </w:r>
      <w:r w:rsidRPr="009C30B1">
        <w:t xml:space="preserve">. 2004–2014. </w:t>
      </w:r>
      <w:proofErr w:type="spellStart"/>
      <w:r w:rsidRPr="009C30B1">
        <w:t>Oatbrook</w:t>
      </w:r>
      <w:proofErr w:type="spellEnd"/>
      <w:r w:rsidRPr="009C30B1">
        <w:t xml:space="preserve"> Terrace: The Joint Commission. URL: </w:t>
      </w:r>
      <w:hyperlink r:id="rId40" w:history="1">
        <w:r w:rsidR="008F4569" w:rsidRPr="009C30B1">
          <w:rPr>
            <w:rStyle w:val="Hyperlink"/>
          </w:rPr>
          <w:t xml:space="preserve">www.jointcommission.org/assets/1/18/Root_Causes_by_Event_Type_2004-2014.pdf </w:t>
        </w:r>
      </w:hyperlink>
      <w:r w:rsidRPr="009C30B1">
        <w:t>(accessed June 2015).</w:t>
      </w:r>
    </w:p>
    <w:p w14:paraId="480D0DA7" w14:textId="1172CC40" w:rsidR="00205F20" w:rsidRPr="009C30B1" w:rsidRDefault="00205F20" w:rsidP="00132CB6">
      <w:pPr>
        <w:spacing w:after="80"/>
      </w:pPr>
      <w:r w:rsidRPr="009C30B1">
        <w:t xml:space="preserve">Marks S, </w:t>
      </w:r>
      <w:proofErr w:type="spellStart"/>
      <w:r w:rsidRPr="009C30B1">
        <w:t>Loskove</w:t>
      </w:r>
      <w:proofErr w:type="spellEnd"/>
      <w:r w:rsidRPr="009C30B1">
        <w:t xml:space="preserve"> J, Greenfield A, et al. 2014. Surgical team debriefing and follow-up: creating an efficient, positive operating room environment to improve patient safety. </w:t>
      </w:r>
      <w:r w:rsidRPr="009C30B1">
        <w:rPr>
          <w:i/>
          <w:iCs/>
        </w:rPr>
        <w:t xml:space="preserve">APSF Newsletter. </w:t>
      </w:r>
      <w:r w:rsidRPr="009C30B1">
        <w:t>Indianapolis: Anaesthes</w:t>
      </w:r>
      <w:r w:rsidR="00C16BDC">
        <w:t>i</w:t>
      </w:r>
      <w:r w:rsidRPr="009C30B1">
        <w:t xml:space="preserve">a Patient Safety Foundation. URL: </w:t>
      </w:r>
      <w:hyperlink r:id="rId41" w:history="1">
        <w:r w:rsidRPr="009C30B1">
          <w:rPr>
            <w:rStyle w:val="Hyperlink"/>
          </w:rPr>
          <w:t xml:space="preserve">www.apsf.org/newsletters/html/2014/June/04_surgicaldebrief.htm </w:t>
        </w:r>
      </w:hyperlink>
      <w:r w:rsidRPr="009C30B1">
        <w:t>(accessed June 2015).</w:t>
      </w:r>
    </w:p>
    <w:p w14:paraId="0B3E1405" w14:textId="77777777" w:rsidR="00205F20" w:rsidRPr="009C30B1" w:rsidRDefault="00205F20" w:rsidP="00132CB6">
      <w:pPr>
        <w:spacing w:after="80"/>
      </w:pPr>
      <w:r w:rsidRPr="009C30B1">
        <w:t xml:space="preserve">Mayer E, </w:t>
      </w:r>
      <w:proofErr w:type="spellStart"/>
      <w:r w:rsidRPr="009C30B1">
        <w:t>Sevdalis</w:t>
      </w:r>
      <w:proofErr w:type="spellEnd"/>
      <w:r w:rsidRPr="009C30B1">
        <w:t xml:space="preserve"> N, Rout S, et al. 2015. Surgical Checklist Implementation Project: The impact of variable WHO checklist compliance on risk-adjusted clinical outcomes after national implementation: a longitudinal study. </w:t>
      </w:r>
      <w:r w:rsidRPr="009C30B1">
        <w:rPr>
          <w:i/>
          <w:iCs/>
        </w:rPr>
        <w:t xml:space="preserve">Ann </w:t>
      </w:r>
      <w:proofErr w:type="spellStart"/>
      <w:r w:rsidRPr="009C30B1">
        <w:rPr>
          <w:i/>
          <w:iCs/>
        </w:rPr>
        <w:t>Surg</w:t>
      </w:r>
      <w:proofErr w:type="spellEnd"/>
      <w:r w:rsidRPr="009C30B1">
        <w:t xml:space="preserve"> 00: 1–6.</w:t>
      </w:r>
    </w:p>
    <w:p w14:paraId="6792AED3" w14:textId="77777777" w:rsidR="00205F20" w:rsidRPr="009C30B1" w:rsidRDefault="00205F20" w:rsidP="00132CB6">
      <w:pPr>
        <w:spacing w:after="80"/>
      </w:pPr>
      <w:r w:rsidRPr="009C30B1">
        <w:t xml:space="preserve">NHS Institute for Innovation and Improvement. 2010. </w:t>
      </w:r>
      <w:r w:rsidRPr="009C30B1">
        <w:rPr>
          <w:i/>
          <w:iCs/>
        </w:rPr>
        <w:t xml:space="preserve">The Handbook of Quality and Service Improvement Tools. </w:t>
      </w:r>
      <w:r w:rsidRPr="009C30B1">
        <w:t xml:space="preserve">Coventry: National Health Service (NHS) Institute for Innovation and Improvement. URL: </w:t>
      </w:r>
      <w:hyperlink r:id="rId42" w:history="1">
        <w:r w:rsidRPr="009C30B1">
          <w:rPr>
            <w:rStyle w:val="Hyperlink"/>
          </w:rPr>
          <w:t xml:space="preserve">www.miltonkeynesccg.nhs.uk/resources/uploads/files/NHS%20III%20Handbook%20serviceimprove.pdf </w:t>
        </w:r>
      </w:hyperlink>
      <w:r w:rsidRPr="009C30B1">
        <w:t>(accessed June 2015).</w:t>
      </w:r>
    </w:p>
    <w:p w14:paraId="136FBBF6" w14:textId="65AB5E8F" w:rsidR="000D7705" w:rsidRPr="009C30B1" w:rsidRDefault="000D7705" w:rsidP="00132CB6">
      <w:pPr>
        <w:spacing w:after="80"/>
      </w:pPr>
      <w:r w:rsidRPr="009C30B1">
        <w:t xml:space="preserve">Patel J, </w:t>
      </w:r>
      <w:r w:rsidR="009114D3" w:rsidRPr="009C30B1">
        <w:t xml:space="preserve">Ahmed K, Guru KA, </w:t>
      </w:r>
      <w:r w:rsidRPr="009C30B1">
        <w:t>et al. 2014. An overview of the use and implementation of checklists in surgical specialities: A systematic review.</w:t>
      </w:r>
      <w:r w:rsidR="00CE00C8" w:rsidRPr="009C30B1">
        <w:t xml:space="preserve"> </w:t>
      </w:r>
      <w:r w:rsidRPr="009C30B1">
        <w:rPr>
          <w:i/>
          <w:iCs/>
        </w:rPr>
        <w:t>International Journal of Surgery</w:t>
      </w:r>
      <w:r w:rsidRPr="009C30B1">
        <w:t xml:space="preserve"> 12: 1317–23.</w:t>
      </w:r>
    </w:p>
    <w:p w14:paraId="0E07DB42" w14:textId="0C791014" w:rsidR="00A241E6" w:rsidRPr="00F95C10" w:rsidRDefault="00205F20" w:rsidP="00132CB6">
      <w:r w:rsidRPr="009C30B1">
        <w:t xml:space="preserve">Singer S, Jiang W, Huang LC, et al. 2015. Surgical team member assessment of the safety of surgery practice in 38 South Carolina hospitals. </w:t>
      </w:r>
      <w:r w:rsidRPr="009C30B1">
        <w:rPr>
          <w:i/>
          <w:iCs/>
        </w:rPr>
        <w:t>Med Care Res Rev</w:t>
      </w:r>
      <w:r w:rsidRPr="009C30B1">
        <w:t xml:space="preserve"> 72(3): 298–323.</w:t>
      </w:r>
    </w:p>
    <w:sectPr w:rsidR="00A241E6" w:rsidRPr="00F95C10" w:rsidSect="00394CE8">
      <w:footerReference w:type="default" r:id="rId43"/>
      <w:endnotePr>
        <w:numFmt w:val="decimal"/>
      </w:endnotePr>
      <w:pgSz w:w="11906" w:h="16838" w:code="9"/>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FFD2DD" w14:textId="77777777" w:rsidR="00080362" w:rsidRDefault="00080362" w:rsidP="005C14FF">
      <w:pPr>
        <w:spacing w:after="0" w:line="240" w:lineRule="auto"/>
      </w:pPr>
      <w:r>
        <w:separator/>
      </w:r>
    </w:p>
  </w:endnote>
  <w:endnote w:type="continuationSeparator" w:id="0">
    <w:p w14:paraId="3A3D608A" w14:textId="77777777" w:rsidR="00080362" w:rsidRDefault="00080362" w:rsidP="005C14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venir-Book">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cs="Arial"/>
        <w:sz w:val="20"/>
        <w:szCs w:val="20"/>
      </w:rPr>
      <w:id w:val="-1817795173"/>
      <w:docPartObj>
        <w:docPartGallery w:val="Page Numbers (Bottom of Page)"/>
        <w:docPartUnique/>
      </w:docPartObj>
    </w:sdtPr>
    <w:sdtEndPr>
      <w:rPr>
        <w:noProof/>
      </w:rPr>
    </w:sdtEndPr>
    <w:sdtContent>
      <w:p w14:paraId="798D67DC" w14:textId="57254478" w:rsidR="00080362" w:rsidRPr="000A0B95" w:rsidRDefault="000A0B95" w:rsidP="000A0B95">
        <w:pPr>
          <w:pStyle w:val="Footer"/>
          <w:jc w:val="right"/>
          <w:rPr>
            <w:rFonts w:cs="Arial"/>
            <w:noProof/>
            <w:sz w:val="20"/>
            <w:szCs w:val="20"/>
          </w:rPr>
        </w:pPr>
        <w:r w:rsidRPr="000A0B95">
          <w:rPr>
            <w:rFonts w:cs="Arial"/>
            <w:sz w:val="20"/>
            <w:szCs w:val="20"/>
          </w:rPr>
          <w:t>Improving surgical teamwork and communication: A guide to preparing and implementing</w:t>
        </w:r>
        <w:r>
          <w:rPr>
            <w:rFonts w:cs="Arial"/>
            <w:sz w:val="20"/>
            <w:szCs w:val="20"/>
          </w:rPr>
          <w:tab/>
        </w:r>
        <w:r w:rsidR="00080362" w:rsidRPr="007A69BE">
          <w:rPr>
            <w:rFonts w:cs="Arial"/>
            <w:sz w:val="20"/>
            <w:szCs w:val="20"/>
          </w:rPr>
          <w:fldChar w:fldCharType="begin"/>
        </w:r>
        <w:r w:rsidR="00080362" w:rsidRPr="007A69BE">
          <w:rPr>
            <w:rFonts w:cs="Arial"/>
            <w:sz w:val="20"/>
            <w:szCs w:val="20"/>
          </w:rPr>
          <w:instrText xml:space="preserve"> PAGE   \* MERGEFORMAT </w:instrText>
        </w:r>
        <w:r w:rsidR="00080362" w:rsidRPr="007A69BE">
          <w:rPr>
            <w:rFonts w:cs="Arial"/>
            <w:sz w:val="20"/>
            <w:szCs w:val="20"/>
          </w:rPr>
          <w:fldChar w:fldCharType="separate"/>
        </w:r>
        <w:r w:rsidR="00080362">
          <w:rPr>
            <w:rFonts w:cs="Arial"/>
            <w:noProof/>
            <w:sz w:val="20"/>
            <w:szCs w:val="20"/>
          </w:rPr>
          <w:t>17</w:t>
        </w:r>
        <w:r w:rsidR="00080362" w:rsidRPr="007A69BE">
          <w:rPr>
            <w:rFonts w:cs="Arial"/>
            <w:noProof/>
            <w:sz w:val="20"/>
            <w:szCs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578674" w14:textId="77777777" w:rsidR="00080362" w:rsidRDefault="00080362" w:rsidP="005C14FF">
      <w:pPr>
        <w:spacing w:after="0" w:line="240" w:lineRule="auto"/>
      </w:pPr>
      <w:r>
        <w:separator/>
      </w:r>
    </w:p>
  </w:footnote>
  <w:footnote w:type="continuationSeparator" w:id="0">
    <w:p w14:paraId="4670B589" w14:textId="77777777" w:rsidR="00080362" w:rsidRDefault="00080362" w:rsidP="005C14F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B478E"/>
    <w:multiLevelType w:val="hybridMultilevel"/>
    <w:tmpl w:val="BC2EBC18"/>
    <w:lvl w:ilvl="0" w:tplc="1409000F">
      <w:start w:val="1"/>
      <w:numFmt w:val="decimal"/>
      <w:lvlText w:val="%1."/>
      <w:lvlJc w:val="left"/>
      <w:pPr>
        <w:ind w:left="643" w:hanging="360"/>
      </w:pPr>
    </w:lvl>
    <w:lvl w:ilvl="1" w:tplc="14090019">
      <w:start w:val="1"/>
      <w:numFmt w:val="lowerLetter"/>
      <w:lvlText w:val="%2."/>
      <w:lvlJc w:val="left"/>
      <w:pPr>
        <w:ind w:left="1363" w:hanging="360"/>
      </w:pPr>
    </w:lvl>
    <w:lvl w:ilvl="2" w:tplc="1409001B">
      <w:start w:val="1"/>
      <w:numFmt w:val="lowerRoman"/>
      <w:lvlText w:val="%3."/>
      <w:lvlJc w:val="right"/>
      <w:pPr>
        <w:ind w:left="2083" w:hanging="180"/>
      </w:pPr>
    </w:lvl>
    <w:lvl w:ilvl="3" w:tplc="1409000F">
      <w:start w:val="1"/>
      <w:numFmt w:val="decimal"/>
      <w:lvlText w:val="%4."/>
      <w:lvlJc w:val="left"/>
      <w:pPr>
        <w:ind w:left="2803" w:hanging="360"/>
      </w:pPr>
    </w:lvl>
    <w:lvl w:ilvl="4" w:tplc="14090019">
      <w:start w:val="1"/>
      <w:numFmt w:val="lowerLetter"/>
      <w:lvlText w:val="%5."/>
      <w:lvlJc w:val="left"/>
      <w:pPr>
        <w:ind w:left="3523" w:hanging="360"/>
      </w:pPr>
    </w:lvl>
    <w:lvl w:ilvl="5" w:tplc="1409001B">
      <w:start w:val="1"/>
      <w:numFmt w:val="lowerRoman"/>
      <w:lvlText w:val="%6."/>
      <w:lvlJc w:val="right"/>
      <w:pPr>
        <w:ind w:left="4243" w:hanging="180"/>
      </w:pPr>
    </w:lvl>
    <w:lvl w:ilvl="6" w:tplc="1409000F">
      <w:start w:val="1"/>
      <w:numFmt w:val="decimal"/>
      <w:lvlText w:val="%7."/>
      <w:lvlJc w:val="left"/>
      <w:pPr>
        <w:ind w:left="4963" w:hanging="360"/>
      </w:pPr>
    </w:lvl>
    <w:lvl w:ilvl="7" w:tplc="14090019" w:tentative="1">
      <w:start w:val="1"/>
      <w:numFmt w:val="lowerLetter"/>
      <w:lvlText w:val="%8."/>
      <w:lvlJc w:val="left"/>
      <w:pPr>
        <w:ind w:left="5683" w:hanging="360"/>
      </w:pPr>
    </w:lvl>
    <w:lvl w:ilvl="8" w:tplc="1409001B" w:tentative="1">
      <w:start w:val="1"/>
      <w:numFmt w:val="lowerRoman"/>
      <w:lvlText w:val="%9."/>
      <w:lvlJc w:val="right"/>
      <w:pPr>
        <w:ind w:left="6403" w:hanging="180"/>
      </w:pPr>
    </w:lvl>
  </w:abstractNum>
  <w:abstractNum w:abstractNumId="1" w15:restartNumberingAfterBreak="0">
    <w:nsid w:val="00C5256A"/>
    <w:multiLevelType w:val="hybridMultilevel"/>
    <w:tmpl w:val="8D2C4C8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0B2712BE"/>
    <w:multiLevelType w:val="hybridMultilevel"/>
    <w:tmpl w:val="92CE7744"/>
    <w:lvl w:ilvl="0" w:tplc="F8EE65DE">
      <w:start w:val="1"/>
      <w:numFmt w:val="decimal"/>
      <w:lvlText w:val="%1."/>
      <w:lvlJc w:val="left"/>
      <w:pPr>
        <w:ind w:left="841" w:hanging="284"/>
      </w:pPr>
      <w:rPr>
        <w:rFonts w:ascii="Calibri" w:eastAsia="Calibri" w:hAnsi="Calibri" w:cs="Calibri" w:hint="default"/>
        <w:b/>
        <w:bCs/>
        <w:color w:val="4A4A49"/>
        <w:w w:val="90"/>
        <w:sz w:val="20"/>
        <w:szCs w:val="20"/>
      </w:rPr>
    </w:lvl>
    <w:lvl w:ilvl="1" w:tplc="6D46B52A">
      <w:numFmt w:val="bullet"/>
      <w:lvlText w:val="•"/>
      <w:lvlJc w:val="left"/>
      <w:pPr>
        <w:ind w:left="1659" w:hanging="284"/>
      </w:pPr>
      <w:rPr>
        <w:rFonts w:hint="default"/>
      </w:rPr>
    </w:lvl>
    <w:lvl w:ilvl="2" w:tplc="828487C8">
      <w:numFmt w:val="bullet"/>
      <w:lvlText w:val="•"/>
      <w:lvlJc w:val="left"/>
      <w:pPr>
        <w:ind w:left="2478" w:hanging="284"/>
      </w:pPr>
      <w:rPr>
        <w:rFonts w:hint="default"/>
      </w:rPr>
    </w:lvl>
    <w:lvl w:ilvl="3" w:tplc="957E6A20">
      <w:numFmt w:val="bullet"/>
      <w:lvlText w:val="•"/>
      <w:lvlJc w:val="left"/>
      <w:pPr>
        <w:ind w:left="3297" w:hanging="284"/>
      </w:pPr>
      <w:rPr>
        <w:rFonts w:hint="default"/>
      </w:rPr>
    </w:lvl>
    <w:lvl w:ilvl="4" w:tplc="C64E2630">
      <w:numFmt w:val="bullet"/>
      <w:lvlText w:val="•"/>
      <w:lvlJc w:val="left"/>
      <w:pPr>
        <w:ind w:left="4117" w:hanging="284"/>
      </w:pPr>
      <w:rPr>
        <w:rFonts w:hint="default"/>
      </w:rPr>
    </w:lvl>
    <w:lvl w:ilvl="5" w:tplc="62EED2EA">
      <w:numFmt w:val="bullet"/>
      <w:lvlText w:val="•"/>
      <w:lvlJc w:val="left"/>
      <w:pPr>
        <w:ind w:left="4936" w:hanging="284"/>
      </w:pPr>
      <w:rPr>
        <w:rFonts w:hint="default"/>
      </w:rPr>
    </w:lvl>
    <w:lvl w:ilvl="6" w:tplc="E4EA93AA">
      <w:numFmt w:val="bullet"/>
      <w:lvlText w:val="•"/>
      <w:lvlJc w:val="left"/>
      <w:pPr>
        <w:ind w:left="5755" w:hanging="284"/>
      </w:pPr>
      <w:rPr>
        <w:rFonts w:hint="default"/>
      </w:rPr>
    </w:lvl>
    <w:lvl w:ilvl="7" w:tplc="823000A4">
      <w:numFmt w:val="bullet"/>
      <w:lvlText w:val="•"/>
      <w:lvlJc w:val="left"/>
      <w:pPr>
        <w:ind w:left="6575" w:hanging="284"/>
      </w:pPr>
      <w:rPr>
        <w:rFonts w:hint="default"/>
      </w:rPr>
    </w:lvl>
    <w:lvl w:ilvl="8" w:tplc="033436E4">
      <w:numFmt w:val="bullet"/>
      <w:lvlText w:val="•"/>
      <w:lvlJc w:val="left"/>
      <w:pPr>
        <w:ind w:left="7394" w:hanging="284"/>
      </w:pPr>
      <w:rPr>
        <w:rFonts w:hint="default"/>
      </w:rPr>
    </w:lvl>
  </w:abstractNum>
  <w:abstractNum w:abstractNumId="3" w15:restartNumberingAfterBreak="0">
    <w:nsid w:val="12AC0947"/>
    <w:multiLevelType w:val="hybridMultilevel"/>
    <w:tmpl w:val="541E6C06"/>
    <w:lvl w:ilvl="0" w:tplc="B2A28EE4">
      <w:start w:val="1"/>
      <w:numFmt w:val="decimal"/>
      <w:lvlText w:val="%1."/>
      <w:lvlJc w:val="left"/>
      <w:pPr>
        <w:ind w:left="841" w:hanging="284"/>
      </w:pPr>
      <w:rPr>
        <w:rFonts w:ascii="Calibri" w:eastAsia="Calibri" w:hAnsi="Calibri" w:cs="Calibri" w:hint="default"/>
        <w:b/>
        <w:bCs/>
        <w:color w:val="4A4A49"/>
        <w:w w:val="90"/>
        <w:sz w:val="20"/>
        <w:szCs w:val="20"/>
      </w:rPr>
    </w:lvl>
    <w:lvl w:ilvl="1" w:tplc="44B44134">
      <w:numFmt w:val="bullet"/>
      <w:lvlText w:val="•"/>
      <w:lvlJc w:val="left"/>
      <w:pPr>
        <w:ind w:left="1659" w:hanging="284"/>
      </w:pPr>
      <w:rPr>
        <w:rFonts w:hint="default"/>
      </w:rPr>
    </w:lvl>
    <w:lvl w:ilvl="2" w:tplc="DEEA66F8">
      <w:numFmt w:val="bullet"/>
      <w:lvlText w:val="•"/>
      <w:lvlJc w:val="left"/>
      <w:pPr>
        <w:ind w:left="2478" w:hanging="284"/>
      </w:pPr>
      <w:rPr>
        <w:rFonts w:hint="default"/>
      </w:rPr>
    </w:lvl>
    <w:lvl w:ilvl="3" w:tplc="CC3463D4">
      <w:numFmt w:val="bullet"/>
      <w:lvlText w:val="•"/>
      <w:lvlJc w:val="left"/>
      <w:pPr>
        <w:ind w:left="3297" w:hanging="284"/>
      </w:pPr>
      <w:rPr>
        <w:rFonts w:hint="default"/>
      </w:rPr>
    </w:lvl>
    <w:lvl w:ilvl="4" w:tplc="47DC2F74">
      <w:numFmt w:val="bullet"/>
      <w:lvlText w:val="•"/>
      <w:lvlJc w:val="left"/>
      <w:pPr>
        <w:ind w:left="4117" w:hanging="284"/>
      </w:pPr>
      <w:rPr>
        <w:rFonts w:hint="default"/>
      </w:rPr>
    </w:lvl>
    <w:lvl w:ilvl="5" w:tplc="C54EE23A">
      <w:numFmt w:val="bullet"/>
      <w:lvlText w:val="•"/>
      <w:lvlJc w:val="left"/>
      <w:pPr>
        <w:ind w:left="4936" w:hanging="284"/>
      </w:pPr>
      <w:rPr>
        <w:rFonts w:hint="default"/>
      </w:rPr>
    </w:lvl>
    <w:lvl w:ilvl="6" w:tplc="8A80D4BC">
      <w:numFmt w:val="bullet"/>
      <w:lvlText w:val="•"/>
      <w:lvlJc w:val="left"/>
      <w:pPr>
        <w:ind w:left="5755" w:hanging="284"/>
      </w:pPr>
      <w:rPr>
        <w:rFonts w:hint="default"/>
      </w:rPr>
    </w:lvl>
    <w:lvl w:ilvl="7" w:tplc="DE0E4148">
      <w:numFmt w:val="bullet"/>
      <w:lvlText w:val="•"/>
      <w:lvlJc w:val="left"/>
      <w:pPr>
        <w:ind w:left="6575" w:hanging="284"/>
      </w:pPr>
      <w:rPr>
        <w:rFonts w:hint="default"/>
      </w:rPr>
    </w:lvl>
    <w:lvl w:ilvl="8" w:tplc="E4BC9AF4">
      <w:numFmt w:val="bullet"/>
      <w:lvlText w:val="•"/>
      <w:lvlJc w:val="left"/>
      <w:pPr>
        <w:ind w:left="7394" w:hanging="284"/>
      </w:pPr>
      <w:rPr>
        <w:rFonts w:hint="default"/>
      </w:rPr>
    </w:lvl>
  </w:abstractNum>
  <w:abstractNum w:abstractNumId="4" w15:restartNumberingAfterBreak="0">
    <w:nsid w:val="137D5B03"/>
    <w:multiLevelType w:val="hybridMultilevel"/>
    <w:tmpl w:val="85EE98D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 w15:restartNumberingAfterBreak="0">
    <w:nsid w:val="1B4314BD"/>
    <w:multiLevelType w:val="hybridMultilevel"/>
    <w:tmpl w:val="81A044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1DB54D51"/>
    <w:multiLevelType w:val="hybridMultilevel"/>
    <w:tmpl w:val="99805A46"/>
    <w:lvl w:ilvl="0" w:tplc="14090001">
      <w:start w:val="1"/>
      <w:numFmt w:val="bullet"/>
      <w:lvlText w:val=""/>
      <w:lvlJc w:val="left"/>
      <w:pPr>
        <w:ind w:left="360" w:hanging="360"/>
      </w:pPr>
      <w:rPr>
        <w:rFonts w:ascii="Symbol" w:hAnsi="Symbol" w:hint="default"/>
      </w:rPr>
    </w:lvl>
    <w:lvl w:ilvl="1" w:tplc="D1600650">
      <w:start w:val="1"/>
      <w:numFmt w:val="bullet"/>
      <w:lvlText w:val=""/>
      <w:lvlJc w:val="left"/>
      <w:pPr>
        <w:ind w:left="1080" w:hanging="360"/>
      </w:pPr>
      <w:rPr>
        <w:rFonts w:ascii="Symbol" w:hAnsi="Symbo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 w15:restartNumberingAfterBreak="0">
    <w:nsid w:val="1F1233F1"/>
    <w:multiLevelType w:val="hybridMultilevel"/>
    <w:tmpl w:val="ACA84EF6"/>
    <w:lvl w:ilvl="0" w:tplc="14090001">
      <w:start w:val="1"/>
      <w:numFmt w:val="bullet"/>
      <w:lvlText w:val=""/>
      <w:lvlJc w:val="left"/>
      <w:pPr>
        <w:ind w:left="-268" w:hanging="360"/>
      </w:pPr>
      <w:rPr>
        <w:rFonts w:ascii="Symbol" w:hAnsi="Symbol" w:hint="default"/>
      </w:rPr>
    </w:lvl>
    <w:lvl w:ilvl="1" w:tplc="14090003">
      <w:start w:val="1"/>
      <w:numFmt w:val="bullet"/>
      <w:lvlText w:val="o"/>
      <w:lvlJc w:val="left"/>
      <w:pPr>
        <w:ind w:left="452" w:hanging="360"/>
      </w:pPr>
      <w:rPr>
        <w:rFonts w:ascii="Courier New" w:hAnsi="Courier New" w:cs="Courier New" w:hint="default"/>
      </w:rPr>
    </w:lvl>
    <w:lvl w:ilvl="2" w:tplc="14090005" w:tentative="1">
      <w:start w:val="1"/>
      <w:numFmt w:val="bullet"/>
      <w:lvlText w:val=""/>
      <w:lvlJc w:val="left"/>
      <w:pPr>
        <w:ind w:left="1172" w:hanging="360"/>
      </w:pPr>
      <w:rPr>
        <w:rFonts w:ascii="Wingdings" w:hAnsi="Wingdings" w:hint="default"/>
      </w:rPr>
    </w:lvl>
    <w:lvl w:ilvl="3" w:tplc="14090001" w:tentative="1">
      <w:start w:val="1"/>
      <w:numFmt w:val="bullet"/>
      <w:lvlText w:val=""/>
      <w:lvlJc w:val="left"/>
      <w:pPr>
        <w:ind w:left="1892" w:hanging="360"/>
      </w:pPr>
      <w:rPr>
        <w:rFonts w:ascii="Symbol" w:hAnsi="Symbol" w:hint="default"/>
      </w:rPr>
    </w:lvl>
    <w:lvl w:ilvl="4" w:tplc="14090003" w:tentative="1">
      <w:start w:val="1"/>
      <w:numFmt w:val="bullet"/>
      <w:lvlText w:val="o"/>
      <w:lvlJc w:val="left"/>
      <w:pPr>
        <w:ind w:left="2612" w:hanging="360"/>
      </w:pPr>
      <w:rPr>
        <w:rFonts w:ascii="Courier New" w:hAnsi="Courier New" w:cs="Courier New" w:hint="default"/>
      </w:rPr>
    </w:lvl>
    <w:lvl w:ilvl="5" w:tplc="14090005" w:tentative="1">
      <w:start w:val="1"/>
      <w:numFmt w:val="bullet"/>
      <w:lvlText w:val=""/>
      <w:lvlJc w:val="left"/>
      <w:pPr>
        <w:ind w:left="3332" w:hanging="360"/>
      </w:pPr>
      <w:rPr>
        <w:rFonts w:ascii="Wingdings" w:hAnsi="Wingdings" w:hint="default"/>
      </w:rPr>
    </w:lvl>
    <w:lvl w:ilvl="6" w:tplc="14090001" w:tentative="1">
      <w:start w:val="1"/>
      <w:numFmt w:val="bullet"/>
      <w:lvlText w:val=""/>
      <w:lvlJc w:val="left"/>
      <w:pPr>
        <w:ind w:left="4052" w:hanging="360"/>
      </w:pPr>
      <w:rPr>
        <w:rFonts w:ascii="Symbol" w:hAnsi="Symbol" w:hint="default"/>
      </w:rPr>
    </w:lvl>
    <w:lvl w:ilvl="7" w:tplc="14090003" w:tentative="1">
      <w:start w:val="1"/>
      <w:numFmt w:val="bullet"/>
      <w:lvlText w:val="o"/>
      <w:lvlJc w:val="left"/>
      <w:pPr>
        <w:ind w:left="4772" w:hanging="360"/>
      </w:pPr>
      <w:rPr>
        <w:rFonts w:ascii="Courier New" w:hAnsi="Courier New" w:cs="Courier New" w:hint="default"/>
      </w:rPr>
    </w:lvl>
    <w:lvl w:ilvl="8" w:tplc="14090005" w:tentative="1">
      <w:start w:val="1"/>
      <w:numFmt w:val="bullet"/>
      <w:lvlText w:val=""/>
      <w:lvlJc w:val="left"/>
      <w:pPr>
        <w:ind w:left="5492" w:hanging="360"/>
      </w:pPr>
      <w:rPr>
        <w:rFonts w:ascii="Wingdings" w:hAnsi="Wingdings" w:hint="default"/>
      </w:rPr>
    </w:lvl>
  </w:abstractNum>
  <w:abstractNum w:abstractNumId="8" w15:restartNumberingAfterBreak="0">
    <w:nsid w:val="276E5527"/>
    <w:multiLevelType w:val="hybridMultilevel"/>
    <w:tmpl w:val="8D4E95AE"/>
    <w:lvl w:ilvl="0" w:tplc="14090001">
      <w:start w:val="1"/>
      <w:numFmt w:val="bullet"/>
      <w:lvlText w:val=""/>
      <w:lvlJc w:val="left"/>
      <w:pPr>
        <w:ind w:left="720" w:hanging="360"/>
      </w:pPr>
      <w:rPr>
        <w:rFonts w:ascii="Symbol" w:hAnsi="Symbol" w:hint="default"/>
        <w:b w:val="0"/>
      </w:rPr>
    </w:lvl>
    <w:lvl w:ilvl="1" w:tplc="14090001">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2C1F580F"/>
    <w:multiLevelType w:val="hybridMultilevel"/>
    <w:tmpl w:val="E1BEE8E8"/>
    <w:lvl w:ilvl="0" w:tplc="B1048818">
      <w:start w:val="1"/>
      <w:numFmt w:val="decimal"/>
      <w:lvlText w:val="%1."/>
      <w:lvlJc w:val="left"/>
      <w:pPr>
        <w:ind w:left="841" w:hanging="284"/>
      </w:pPr>
      <w:rPr>
        <w:rFonts w:ascii="Calibri" w:eastAsia="Calibri" w:hAnsi="Calibri" w:cs="Calibri" w:hint="default"/>
        <w:b/>
        <w:bCs/>
        <w:color w:val="4A4A49"/>
        <w:w w:val="90"/>
        <w:sz w:val="20"/>
        <w:szCs w:val="20"/>
      </w:rPr>
    </w:lvl>
    <w:lvl w:ilvl="1" w:tplc="A03E0D3C">
      <w:numFmt w:val="bullet"/>
      <w:lvlText w:val="•"/>
      <w:lvlJc w:val="left"/>
      <w:pPr>
        <w:ind w:left="1659" w:hanging="284"/>
      </w:pPr>
      <w:rPr>
        <w:rFonts w:hint="default"/>
      </w:rPr>
    </w:lvl>
    <w:lvl w:ilvl="2" w:tplc="23A85AE4">
      <w:numFmt w:val="bullet"/>
      <w:lvlText w:val="•"/>
      <w:lvlJc w:val="left"/>
      <w:pPr>
        <w:ind w:left="2478" w:hanging="284"/>
      </w:pPr>
      <w:rPr>
        <w:rFonts w:hint="default"/>
      </w:rPr>
    </w:lvl>
    <w:lvl w:ilvl="3" w:tplc="3B9419B2">
      <w:numFmt w:val="bullet"/>
      <w:lvlText w:val="•"/>
      <w:lvlJc w:val="left"/>
      <w:pPr>
        <w:ind w:left="3297" w:hanging="284"/>
      </w:pPr>
      <w:rPr>
        <w:rFonts w:hint="default"/>
      </w:rPr>
    </w:lvl>
    <w:lvl w:ilvl="4" w:tplc="0E14971C">
      <w:numFmt w:val="bullet"/>
      <w:lvlText w:val="•"/>
      <w:lvlJc w:val="left"/>
      <w:pPr>
        <w:ind w:left="4117" w:hanging="284"/>
      </w:pPr>
      <w:rPr>
        <w:rFonts w:hint="default"/>
      </w:rPr>
    </w:lvl>
    <w:lvl w:ilvl="5" w:tplc="83D04FD8">
      <w:numFmt w:val="bullet"/>
      <w:lvlText w:val="•"/>
      <w:lvlJc w:val="left"/>
      <w:pPr>
        <w:ind w:left="4936" w:hanging="284"/>
      </w:pPr>
      <w:rPr>
        <w:rFonts w:hint="default"/>
      </w:rPr>
    </w:lvl>
    <w:lvl w:ilvl="6" w:tplc="60D66DDC">
      <w:numFmt w:val="bullet"/>
      <w:lvlText w:val="•"/>
      <w:lvlJc w:val="left"/>
      <w:pPr>
        <w:ind w:left="5755" w:hanging="284"/>
      </w:pPr>
      <w:rPr>
        <w:rFonts w:hint="default"/>
      </w:rPr>
    </w:lvl>
    <w:lvl w:ilvl="7" w:tplc="171CE51E">
      <w:numFmt w:val="bullet"/>
      <w:lvlText w:val="•"/>
      <w:lvlJc w:val="left"/>
      <w:pPr>
        <w:ind w:left="6575" w:hanging="284"/>
      </w:pPr>
      <w:rPr>
        <w:rFonts w:hint="default"/>
      </w:rPr>
    </w:lvl>
    <w:lvl w:ilvl="8" w:tplc="499C70F4">
      <w:numFmt w:val="bullet"/>
      <w:lvlText w:val="•"/>
      <w:lvlJc w:val="left"/>
      <w:pPr>
        <w:ind w:left="7394" w:hanging="284"/>
      </w:pPr>
      <w:rPr>
        <w:rFonts w:hint="default"/>
      </w:rPr>
    </w:lvl>
  </w:abstractNum>
  <w:abstractNum w:abstractNumId="10" w15:restartNumberingAfterBreak="0">
    <w:nsid w:val="2D996FEB"/>
    <w:multiLevelType w:val="multilevel"/>
    <w:tmpl w:val="326A99F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31390906"/>
    <w:multiLevelType w:val="hybridMultilevel"/>
    <w:tmpl w:val="B8B0ACEA"/>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2" w15:restartNumberingAfterBreak="0">
    <w:nsid w:val="368B3A7D"/>
    <w:multiLevelType w:val="hybridMultilevel"/>
    <w:tmpl w:val="BC2EBC18"/>
    <w:lvl w:ilvl="0" w:tplc="1409000F">
      <w:start w:val="1"/>
      <w:numFmt w:val="decimal"/>
      <w:lvlText w:val="%1."/>
      <w:lvlJc w:val="left"/>
      <w:pPr>
        <w:ind w:left="643" w:hanging="360"/>
      </w:pPr>
    </w:lvl>
    <w:lvl w:ilvl="1" w:tplc="14090019">
      <w:start w:val="1"/>
      <w:numFmt w:val="lowerLetter"/>
      <w:lvlText w:val="%2."/>
      <w:lvlJc w:val="left"/>
      <w:pPr>
        <w:ind w:left="1363" w:hanging="360"/>
      </w:pPr>
    </w:lvl>
    <w:lvl w:ilvl="2" w:tplc="1409001B">
      <w:start w:val="1"/>
      <w:numFmt w:val="lowerRoman"/>
      <w:lvlText w:val="%3."/>
      <w:lvlJc w:val="right"/>
      <w:pPr>
        <w:ind w:left="2083" w:hanging="180"/>
      </w:pPr>
    </w:lvl>
    <w:lvl w:ilvl="3" w:tplc="1409000F">
      <w:start w:val="1"/>
      <w:numFmt w:val="decimal"/>
      <w:lvlText w:val="%4."/>
      <w:lvlJc w:val="left"/>
      <w:pPr>
        <w:ind w:left="2803" w:hanging="360"/>
      </w:pPr>
    </w:lvl>
    <w:lvl w:ilvl="4" w:tplc="14090019">
      <w:start w:val="1"/>
      <w:numFmt w:val="lowerLetter"/>
      <w:lvlText w:val="%5."/>
      <w:lvlJc w:val="left"/>
      <w:pPr>
        <w:ind w:left="3523" w:hanging="360"/>
      </w:pPr>
    </w:lvl>
    <w:lvl w:ilvl="5" w:tplc="1409001B">
      <w:start w:val="1"/>
      <w:numFmt w:val="lowerRoman"/>
      <w:lvlText w:val="%6."/>
      <w:lvlJc w:val="right"/>
      <w:pPr>
        <w:ind w:left="4243" w:hanging="180"/>
      </w:pPr>
    </w:lvl>
    <w:lvl w:ilvl="6" w:tplc="1409000F">
      <w:start w:val="1"/>
      <w:numFmt w:val="decimal"/>
      <w:lvlText w:val="%7."/>
      <w:lvlJc w:val="left"/>
      <w:pPr>
        <w:ind w:left="4963" w:hanging="360"/>
      </w:pPr>
    </w:lvl>
    <w:lvl w:ilvl="7" w:tplc="14090019" w:tentative="1">
      <w:start w:val="1"/>
      <w:numFmt w:val="lowerLetter"/>
      <w:lvlText w:val="%8."/>
      <w:lvlJc w:val="left"/>
      <w:pPr>
        <w:ind w:left="5683" w:hanging="360"/>
      </w:pPr>
    </w:lvl>
    <w:lvl w:ilvl="8" w:tplc="1409001B" w:tentative="1">
      <w:start w:val="1"/>
      <w:numFmt w:val="lowerRoman"/>
      <w:lvlText w:val="%9."/>
      <w:lvlJc w:val="right"/>
      <w:pPr>
        <w:ind w:left="6403" w:hanging="180"/>
      </w:pPr>
    </w:lvl>
  </w:abstractNum>
  <w:abstractNum w:abstractNumId="13" w15:restartNumberingAfterBreak="0">
    <w:nsid w:val="3AF51A60"/>
    <w:multiLevelType w:val="multilevel"/>
    <w:tmpl w:val="39F28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D232CB7"/>
    <w:multiLevelType w:val="hybridMultilevel"/>
    <w:tmpl w:val="BC2EBC18"/>
    <w:lvl w:ilvl="0" w:tplc="1409000F">
      <w:start w:val="1"/>
      <w:numFmt w:val="decimal"/>
      <w:lvlText w:val="%1."/>
      <w:lvlJc w:val="left"/>
      <w:pPr>
        <w:ind w:left="643" w:hanging="360"/>
      </w:pPr>
    </w:lvl>
    <w:lvl w:ilvl="1" w:tplc="14090019">
      <w:start w:val="1"/>
      <w:numFmt w:val="lowerLetter"/>
      <w:lvlText w:val="%2."/>
      <w:lvlJc w:val="left"/>
      <w:pPr>
        <w:ind w:left="1363" w:hanging="360"/>
      </w:pPr>
    </w:lvl>
    <w:lvl w:ilvl="2" w:tplc="1409001B">
      <w:start w:val="1"/>
      <w:numFmt w:val="lowerRoman"/>
      <w:lvlText w:val="%3."/>
      <w:lvlJc w:val="right"/>
      <w:pPr>
        <w:ind w:left="2083" w:hanging="180"/>
      </w:pPr>
    </w:lvl>
    <w:lvl w:ilvl="3" w:tplc="1409000F">
      <w:start w:val="1"/>
      <w:numFmt w:val="decimal"/>
      <w:lvlText w:val="%4."/>
      <w:lvlJc w:val="left"/>
      <w:pPr>
        <w:ind w:left="2803" w:hanging="360"/>
      </w:pPr>
    </w:lvl>
    <w:lvl w:ilvl="4" w:tplc="14090019">
      <w:start w:val="1"/>
      <w:numFmt w:val="lowerLetter"/>
      <w:lvlText w:val="%5."/>
      <w:lvlJc w:val="left"/>
      <w:pPr>
        <w:ind w:left="3523" w:hanging="360"/>
      </w:pPr>
    </w:lvl>
    <w:lvl w:ilvl="5" w:tplc="1409001B">
      <w:start w:val="1"/>
      <w:numFmt w:val="lowerRoman"/>
      <w:lvlText w:val="%6."/>
      <w:lvlJc w:val="right"/>
      <w:pPr>
        <w:ind w:left="4243" w:hanging="180"/>
      </w:pPr>
    </w:lvl>
    <w:lvl w:ilvl="6" w:tplc="1409000F">
      <w:start w:val="1"/>
      <w:numFmt w:val="decimal"/>
      <w:lvlText w:val="%7."/>
      <w:lvlJc w:val="left"/>
      <w:pPr>
        <w:ind w:left="4963" w:hanging="360"/>
      </w:pPr>
    </w:lvl>
    <w:lvl w:ilvl="7" w:tplc="14090019" w:tentative="1">
      <w:start w:val="1"/>
      <w:numFmt w:val="lowerLetter"/>
      <w:lvlText w:val="%8."/>
      <w:lvlJc w:val="left"/>
      <w:pPr>
        <w:ind w:left="5683" w:hanging="360"/>
      </w:pPr>
    </w:lvl>
    <w:lvl w:ilvl="8" w:tplc="1409001B" w:tentative="1">
      <w:start w:val="1"/>
      <w:numFmt w:val="lowerRoman"/>
      <w:lvlText w:val="%9."/>
      <w:lvlJc w:val="right"/>
      <w:pPr>
        <w:ind w:left="6403" w:hanging="180"/>
      </w:pPr>
    </w:lvl>
  </w:abstractNum>
  <w:abstractNum w:abstractNumId="15" w15:restartNumberingAfterBreak="0">
    <w:nsid w:val="43997EBE"/>
    <w:multiLevelType w:val="multilevel"/>
    <w:tmpl w:val="A4BAE4AA"/>
    <w:lvl w:ilvl="0">
      <w:start w:val="1"/>
      <w:numFmt w:val="decimal"/>
      <w:lvlText w:val="%1."/>
      <w:lvlJc w:val="left"/>
      <w:pPr>
        <w:tabs>
          <w:tab w:val="num" w:pos="363"/>
        </w:tabs>
        <w:ind w:left="363" w:hanging="360"/>
      </w:pPr>
      <w:rPr>
        <w:rFonts w:hint="default"/>
        <w:sz w:val="20"/>
      </w:rPr>
    </w:lvl>
    <w:lvl w:ilvl="1" w:tentative="1">
      <w:start w:val="1"/>
      <w:numFmt w:val="bullet"/>
      <w:lvlText w:val="o"/>
      <w:lvlJc w:val="left"/>
      <w:pPr>
        <w:tabs>
          <w:tab w:val="num" w:pos="1083"/>
        </w:tabs>
        <w:ind w:left="1083" w:hanging="360"/>
      </w:pPr>
      <w:rPr>
        <w:rFonts w:ascii="Courier New" w:hAnsi="Courier New" w:hint="default"/>
        <w:sz w:val="20"/>
      </w:rPr>
    </w:lvl>
    <w:lvl w:ilvl="2" w:tentative="1">
      <w:start w:val="1"/>
      <w:numFmt w:val="bullet"/>
      <w:lvlText w:val=""/>
      <w:lvlJc w:val="left"/>
      <w:pPr>
        <w:tabs>
          <w:tab w:val="num" w:pos="1803"/>
        </w:tabs>
        <w:ind w:left="1803" w:hanging="360"/>
      </w:pPr>
      <w:rPr>
        <w:rFonts w:ascii="Wingdings" w:hAnsi="Wingdings" w:hint="default"/>
        <w:sz w:val="20"/>
      </w:rPr>
    </w:lvl>
    <w:lvl w:ilvl="3" w:tentative="1">
      <w:start w:val="1"/>
      <w:numFmt w:val="bullet"/>
      <w:lvlText w:val=""/>
      <w:lvlJc w:val="left"/>
      <w:pPr>
        <w:tabs>
          <w:tab w:val="num" w:pos="2523"/>
        </w:tabs>
        <w:ind w:left="2523" w:hanging="360"/>
      </w:pPr>
      <w:rPr>
        <w:rFonts w:ascii="Wingdings" w:hAnsi="Wingdings" w:hint="default"/>
        <w:sz w:val="20"/>
      </w:rPr>
    </w:lvl>
    <w:lvl w:ilvl="4" w:tentative="1">
      <w:start w:val="1"/>
      <w:numFmt w:val="bullet"/>
      <w:lvlText w:val=""/>
      <w:lvlJc w:val="left"/>
      <w:pPr>
        <w:tabs>
          <w:tab w:val="num" w:pos="3243"/>
        </w:tabs>
        <w:ind w:left="3243" w:hanging="360"/>
      </w:pPr>
      <w:rPr>
        <w:rFonts w:ascii="Wingdings" w:hAnsi="Wingdings" w:hint="default"/>
        <w:sz w:val="20"/>
      </w:rPr>
    </w:lvl>
    <w:lvl w:ilvl="5" w:tentative="1">
      <w:start w:val="1"/>
      <w:numFmt w:val="bullet"/>
      <w:lvlText w:val=""/>
      <w:lvlJc w:val="left"/>
      <w:pPr>
        <w:tabs>
          <w:tab w:val="num" w:pos="3963"/>
        </w:tabs>
        <w:ind w:left="3963" w:hanging="360"/>
      </w:pPr>
      <w:rPr>
        <w:rFonts w:ascii="Wingdings" w:hAnsi="Wingdings" w:hint="default"/>
        <w:sz w:val="20"/>
      </w:rPr>
    </w:lvl>
    <w:lvl w:ilvl="6" w:tentative="1">
      <w:start w:val="1"/>
      <w:numFmt w:val="bullet"/>
      <w:lvlText w:val=""/>
      <w:lvlJc w:val="left"/>
      <w:pPr>
        <w:tabs>
          <w:tab w:val="num" w:pos="4683"/>
        </w:tabs>
        <w:ind w:left="4683" w:hanging="360"/>
      </w:pPr>
      <w:rPr>
        <w:rFonts w:ascii="Wingdings" w:hAnsi="Wingdings" w:hint="default"/>
        <w:sz w:val="20"/>
      </w:rPr>
    </w:lvl>
    <w:lvl w:ilvl="7" w:tentative="1">
      <w:start w:val="1"/>
      <w:numFmt w:val="bullet"/>
      <w:lvlText w:val=""/>
      <w:lvlJc w:val="left"/>
      <w:pPr>
        <w:tabs>
          <w:tab w:val="num" w:pos="5403"/>
        </w:tabs>
        <w:ind w:left="5403" w:hanging="360"/>
      </w:pPr>
      <w:rPr>
        <w:rFonts w:ascii="Wingdings" w:hAnsi="Wingdings" w:hint="default"/>
        <w:sz w:val="20"/>
      </w:rPr>
    </w:lvl>
    <w:lvl w:ilvl="8" w:tentative="1">
      <w:start w:val="1"/>
      <w:numFmt w:val="bullet"/>
      <w:lvlText w:val=""/>
      <w:lvlJc w:val="left"/>
      <w:pPr>
        <w:tabs>
          <w:tab w:val="num" w:pos="6123"/>
        </w:tabs>
        <w:ind w:left="6123" w:hanging="360"/>
      </w:pPr>
      <w:rPr>
        <w:rFonts w:ascii="Wingdings" w:hAnsi="Wingdings" w:hint="default"/>
        <w:sz w:val="20"/>
      </w:rPr>
    </w:lvl>
  </w:abstractNum>
  <w:abstractNum w:abstractNumId="16" w15:restartNumberingAfterBreak="0">
    <w:nsid w:val="49FA361E"/>
    <w:multiLevelType w:val="multilevel"/>
    <w:tmpl w:val="5CCC82FE"/>
    <w:lvl w:ilvl="0">
      <w:start w:val="1"/>
      <w:numFmt w:val="bullet"/>
      <w:pStyle w:val="Bullet2"/>
      <w:lvlText w:val=""/>
      <w:lvlJc w:val="left"/>
      <w:pPr>
        <w:tabs>
          <w:tab w:val="num" w:pos="850"/>
        </w:tabs>
        <w:ind w:left="850" w:hanging="425"/>
      </w:pPr>
      <w:rPr>
        <w:rFonts w:ascii="Symbol" w:hAnsi="Symbol" w:hint="default"/>
      </w:rPr>
    </w:lvl>
    <w:lvl w:ilvl="1">
      <w:start w:val="1"/>
      <w:numFmt w:val="bullet"/>
      <w:lvlText w:val="–"/>
      <w:lvlJc w:val="left"/>
      <w:pPr>
        <w:tabs>
          <w:tab w:val="num" w:pos="1276"/>
        </w:tabs>
        <w:ind w:left="1276" w:hanging="426"/>
      </w:pPr>
      <w:rPr>
        <w:rFonts w:ascii="Times New Roman" w:hAnsi="Times New Roman" w:cs="Times New Roman" w:hint="default"/>
      </w:rPr>
    </w:lvl>
    <w:lvl w:ilvl="2">
      <w:start w:val="1"/>
      <w:numFmt w:val="decimal"/>
      <w:lvlText w:val="%1.%2.%3."/>
      <w:lvlJc w:val="left"/>
      <w:pPr>
        <w:tabs>
          <w:tab w:val="num" w:pos="2225"/>
        </w:tabs>
        <w:ind w:left="1649" w:hanging="504"/>
      </w:pPr>
      <w:rPr>
        <w:rFonts w:hint="default"/>
      </w:rPr>
    </w:lvl>
    <w:lvl w:ilvl="3">
      <w:start w:val="1"/>
      <w:numFmt w:val="decimal"/>
      <w:lvlText w:val="%1.%2.%3.%4."/>
      <w:lvlJc w:val="left"/>
      <w:pPr>
        <w:tabs>
          <w:tab w:val="num" w:pos="2945"/>
        </w:tabs>
        <w:ind w:left="2153" w:hanging="648"/>
      </w:pPr>
      <w:rPr>
        <w:rFonts w:hint="default"/>
      </w:rPr>
    </w:lvl>
    <w:lvl w:ilvl="4">
      <w:start w:val="1"/>
      <w:numFmt w:val="decimal"/>
      <w:lvlText w:val="%1.%2.%3.%4.%5."/>
      <w:lvlJc w:val="left"/>
      <w:pPr>
        <w:tabs>
          <w:tab w:val="num" w:pos="3665"/>
        </w:tabs>
        <w:ind w:left="2657" w:hanging="792"/>
      </w:pPr>
      <w:rPr>
        <w:rFonts w:hint="default"/>
      </w:rPr>
    </w:lvl>
    <w:lvl w:ilvl="5">
      <w:start w:val="1"/>
      <w:numFmt w:val="decimal"/>
      <w:lvlText w:val="%1.%2.%3.%4.%5.%6."/>
      <w:lvlJc w:val="left"/>
      <w:pPr>
        <w:tabs>
          <w:tab w:val="num" w:pos="4385"/>
        </w:tabs>
        <w:ind w:left="3161" w:hanging="936"/>
      </w:pPr>
      <w:rPr>
        <w:rFonts w:hint="default"/>
      </w:rPr>
    </w:lvl>
    <w:lvl w:ilvl="6">
      <w:start w:val="1"/>
      <w:numFmt w:val="decimal"/>
      <w:lvlText w:val="%1.%2.%3.%4.%5.%6.%7."/>
      <w:lvlJc w:val="left"/>
      <w:pPr>
        <w:tabs>
          <w:tab w:val="num" w:pos="5105"/>
        </w:tabs>
        <w:ind w:left="3665" w:hanging="1080"/>
      </w:pPr>
      <w:rPr>
        <w:rFonts w:hint="default"/>
      </w:rPr>
    </w:lvl>
    <w:lvl w:ilvl="7">
      <w:start w:val="1"/>
      <w:numFmt w:val="decimal"/>
      <w:lvlText w:val="%1.%2.%3.%4.%5.%6.%7.%8."/>
      <w:lvlJc w:val="left"/>
      <w:pPr>
        <w:tabs>
          <w:tab w:val="num" w:pos="5825"/>
        </w:tabs>
        <w:ind w:left="4169" w:hanging="1224"/>
      </w:pPr>
      <w:rPr>
        <w:rFonts w:hint="default"/>
      </w:rPr>
    </w:lvl>
    <w:lvl w:ilvl="8">
      <w:start w:val="1"/>
      <w:numFmt w:val="decimal"/>
      <w:lvlText w:val="%1.%2.%3.%4.%5.%6.%7.%8.%9."/>
      <w:lvlJc w:val="left"/>
      <w:pPr>
        <w:tabs>
          <w:tab w:val="num" w:pos="6545"/>
        </w:tabs>
        <w:ind w:left="4745" w:hanging="1440"/>
      </w:pPr>
      <w:rPr>
        <w:rFonts w:hint="default"/>
      </w:rPr>
    </w:lvl>
  </w:abstractNum>
  <w:abstractNum w:abstractNumId="17" w15:restartNumberingAfterBreak="0">
    <w:nsid w:val="539675F0"/>
    <w:multiLevelType w:val="hybridMultilevel"/>
    <w:tmpl w:val="A9B4D696"/>
    <w:lvl w:ilvl="0" w:tplc="DE6A18E6">
      <w:start w:val="1"/>
      <w:numFmt w:val="decimal"/>
      <w:lvlText w:val="%1."/>
      <w:lvlJc w:val="left"/>
      <w:pPr>
        <w:ind w:left="841" w:hanging="284"/>
      </w:pPr>
      <w:rPr>
        <w:rFonts w:ascii="Calibri" w:eastAsia="Calibri" w:hAnsi="Calibri" w:cs="Calibri" w:hint="default"/>
        <w:b/>
        <w:bCs/>
        <w:color w:val="4A4A49"/>
        <w:w w:val="90"/>
        <w:sz w:val="20"/>
        <w:szCs w:val="20"/>
      </w:rPr>
    </w:lvl>
    <w:lvl w:ilvl="1" w:tplc="B528421A">
      <w:start w:val="1"/>
      <w:numFmt w:val="lowerLetter"/>
      <w:lvlText w:val="%2."/>
      <w:lvlJc w:val="left"/>
      <w:pPr>
        <w:ind w:left="1124" w:hanging="295"/>
      </w:pPr>
      <w:rPr>
        <w:rFonts w:ascii="Calibri" w:eastAsia="Calibri" w:hAnsi="Calibri" w:cs="Calibri" w:hint="default"/>
        <w:b/>
        <w:bCs/>
        <w:color w:val="4A4A49"/>
        <w:w w:val="102"/>
        <w:sz w:val="20"/>
        <w:szCs w:val="20"/>
      </w:rPr>
    </w:lvl>
    <w:lvl w:ilvl="2" w:tplc="6EDC7F0C">
      <w:numFmt w:val="bullet"/>
      <w:lvlText w:val="•"/>
      <w:lvlJc w:val="left"/>
      <w:pPr>
        <w:ind w:left="1999" w:hanging="295"/>
      </w:pPr>
      <w:rPr>
        <w:rFonts w:hint="default"/>
      </w:rPr>
    </w:lvl>
    <w:lvl w:ilvl="3" w:tplc="5DFACDC2">
      <w:numFmt w:val="bullet"/>
      <w:lvlText w:val="•"/>
      <w:lvlJc w:val="left"/>
      <w:pPr>
        <w:ind w:left="2878" w:hanging="295"/>
      </w:pPr>
      <w:rPr>
        <w:rFonts w:hint="default"/>
      </w:rPr>
    </w:lvl>
    <w:lvl w:ilvl="4" w:tplc="244CB95A">
      <w:numFmt w:val="bullet"/>
      <w:lvlText w:val="•"/>
      <w:lvlJc w:val="left"/>
      <w:pPr>
        <w:ind w:left="3757" w:hanging="295"/>
      </w:pPr>
      <w:rPr>
        <w:rFonts w:hint="default"/>
      </w:rPr>
    </w:lvl>
    <w:lvl w:ilvl="5" w:tplc="2EB0A508">
      <w:numFmt w:val="bullet"/>
      <w:lvlText w:val="•"/>
      <w:lvlJc w:val="left"/>
      <w:pPr>
        <w:ind w:left="4636" w:hanging="295"/>
      </w:pPr>
      <w:rPr>
        <w:rFonts w:hint="default"/>
      </w:rPr>
    </w:lvl>
    <w:lvl w:ilvl="6" w:tplc="A14EA270">
      <w:numFmt w:val="bullet"/>
      <w:lvlText w:val="•"/>
      <w:lvlJc w:val="left"/>
      <w:pPr>
        <w:ind w:left="5516" w:hanging="295"/>
      </w:pPr>
      <w:rPr>
        <w:rFonts w:hint="default"/>
      </w:rPr>
    </w:lvl>
    <w:lvl w:ilvl="7" w:tplc="4CCEF9F2">
      <w:numFmt w:val="bullet"/>
      <w:lvlText w:val="•"/>
      <w:lvlJc w:val="left"/>
      <w:pPr>
        <w:ind w:left="6395" w:hanging="295"/>
      </w:pPr>
      <w:rPr>
        <w:rFonts w:hint="default"/>
      </w:rPr>
    </w:lvl>
    <w:lvl w:ilvl="8" w:tplc="5D7CD38E">
      <w:numFmt w:val="bullet"/>
      <w:lvlText w:val="•"/>
      <w:lvlJc w:val="left"/>
      <w:pPr>
        <w:ind w:left="7274" w:hanging="295"/>
      </w:pPr>
      <w:rPr>
        <w:rFonts w:hint="default"/>
      </w:rPr>
    </w:lvl>
  </w:abstractNum>
  <w:abstractNum w:abstractNumId="18" w15:restartNumberingAfterBreak="0">
    <w:nsid w:val="54644A5C"/>
    <w:multiLevelType w:val="hybridMultilevel"/>
    <w:tmpl w:val="D536F6F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5D7D433D"/>
    <w:multiLevelType w:val="hybridMultilevel"/>
    <w:tmpl w:val="7FA4410A"/>
    <w:lvl w:ilvl="0" w:tplc="14090001">
      <w:start w:val="1"/>
      <w:numFmt w:val="bullet"/>
      <w:lvlText w:val=""/>
      <w:lvlJc w:val="left"/>
      <w:pPr>
        <w:ind w:left="360" w:hanging="360"/>
      </w:pPr>
      <w:rPr>
        <w:rFonts w:ascii="Symbol" w:hAnsi="Symbol" w:hint="default"/>
        <w:b w:val="0"/>
      </w:rPr>
    </w:lvl>
    <w:lvl w:ilvl="1" w:tplc="14090001">
      <w:start w:val="1"/>
      <w:numFmt w:val="bullet"/>
      <w:lvlText w:val=""/>
      <w:lvlJc w:val="left"/>
      <w:pPr>
        <w:ind w:left="1080" w:hanging="360"/>
      </w:pPr>
      <w:rPr>
        <w:rFonts w:ascii="Symbol" w:hAnsi="Symbol" w:hint="default"/>
      </w:r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0" w15:restartNumberingAfterBreak="0">
    <w:nsid w:val="653C6B87"/>
    <w:multiLevelType w:val="hybridMultilevel"/>
    <w:tmpl w:val="BC2EBC18"/>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start w:val="1"/>
      <w:numFmt w:val="lowerRoman"/>
      <w:lvlText w:val="%3."/>
      <w:lvlJc w:val="right"/>
      <w:pPr>
        <w:ind w:left="1800" w:hanging="180"/>
      </w:pPr>
    </w:lvl>
    <w:lvl w:ilvl="3" w:tplc="1409000F">
      <w:start w:val="1"/>
      <w:numFmt w:val="decimal"/>
      <w:lvlText w:val="%4."/>
      <w:lvlJc w:val="left"/>
      <w:pPr>
        <w:ind w:left="2520" w:hanging="360"/>
      </w:pPr>
    </w:lvl>
    <w:lvl w:ilvl="4" w:tplc="14090019">
      <w:start w:val="1"/>
      <w:numFmt w:val="lowerLetter"/>
      <w:lvlText w:val="%5."/>
      <w:lvlJc w:val="left"/>
      <w:pPr>
        <w:ind w:left="3240" w:hanging="360"/>
      </w:pPr>
    </w:lvl>
    <w:lvl w:ilvl="5" w:tplc="1409001B">
      <w:start w:val="1"/>
      <w:numFmt w:val="lowerRoman"/>
      <w:lvlText w:val="%6."/>
      <w:lvlJc w:val="right"/>
      <w:pPr>
        <w:ind w:left="3960" w:hanging="180"/>
      </w:pPr>
    </w:lvl>
    <w:lvl w:ilvl="6" w:tplc="1409000F">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1" w15:restartNumberingAfterBreak="0">
    <w:nsid w:val="6B992B07"/>
    <w:multiLevelType w:val="hybridMultilevel"/>
    <w:tmpl w:val="BD643612"/>
    <w:lvl w:ilvl="0" w:tplc="CE30A774">
      <w:start w:val="1"/>
      <w:numFmt w:val="decimal"/>
      <w:lvlText w:val="%1"/>
      <w:lvlJc w:val="left"/>
      <w:pPr>
        <w:ind w:left="484" w:hanging="227"/>
      </w:pPr>
      <w:rPr>
        <w:rFonts w:ascii="Calibri" w:eastAsia="Calibri" w:hAnsi="Calibri" w:cs="Calibri" w:hint="default"/>
        <w:b/>
        <w:bCs/>
        <w:color w:val="4A4A49"/>
        <w:w w:val="80"/>
        <w:sz w:val="16"/>
        <w:szCs w:val="16"/>
      </w:rPr>
    </w:lvl>
    <w:lvl w:ilvl="1" w:tplc="94F2B752">
      <w:numFmt w:val="bullet"/>
      <w:lvlText w:val="•"/>
      <w:lvlJc w:val="left"/>
      <w:pPr>
        <w:ind w:left="1432" w:hanging="227"/>
      </w:pPr>
      <w:rPr>
        <w:rFonts w:hint="default"/>
      </w:rPr>
    </w:lvl>
    <w:lvl w:ilvl="2" w:tplc="7B62E6A2">
      <w:numFmt w:val="bullet"/>
      <w:lvlText w:val="•"/>
      <w:lvlJc w:val="left"/>
      <w:pPr>
        <w:ind w:left="2385" w:hanging="227"/>
      </w:pPr>
      <w:rPr>
        <w:rFonts w:hint="default"/>
      </w:rPr>
    </w:lvl>
    <w:lvl w:ilvl="3" w:tplc="7094823E">
      <w:numFmt w:val="bullet"/>
      <w:lvlText w:val="•"/>
      <w:lvlJc w:val="left"/>
      <w:pPr>
        <w:ind w:left="3337" w:hanging="227"/>
      </w:pPr>
      <w:rPr>
        <w:rFonts w:hint="default"/>
      </w:rPr>
    </w:lvl>
    <w:lvl w:ilvl="4" w:tplc="118CAE2C">
      <w:numFmt w:val="bullet"/>
      <w:lvlText w:val="•"/>
      <w:lvlJc w:val="left"/>
      <w:pPr>
        <w:ind w:left="4290" w:hanging="227"/>
      </w:pPr>
      <w:rPr>
        <w:rFonts w:hint="default"/>
      </w:rPr>
    </w:lvl>
    <w:lvl w:ilvl="5" w:tplc="64B601BA">
      <w:numFmt w:val="bullet"/>
      <w:lvlText w:val="•"/>
      <w:lvlJc w:val="left"/>
      <w:pPr>
        <w:ind w:left="5242" w:hanging="227"/>
      </w:pPr>
      <w:rPr>
        <w:rFonts w:hint="default"/>
      </w:rPr>
    </w:lvl>
    <w:lvl w:ilvl="6" w:tplc="73C0F906">
      <w:numFmt w:val="bullet"/>
      <w:lvlText w:val="•"/>
      <w:lvlJc w:val="left"/>
      <w:pPr>
        <w:ind w:left="6195" w:hanging="227"/>
      </w:pPr>
      <w:rPr>
        <w:rFonts w:hint="default"/>
      </w:rPr>
    </w:lvl>
    <w:lvl w:ilvl="7" w:tplc="0AA23BD0">
      <w:numFmt w:val="bullet"/>
      <w:lvlText w:val="•"/>
      <w:lvlJc w:val="left"/>
      <w:pPr>
        <w:ind w:left="7147" w:hanging="227"/>
      </w:pPr>
      <w:rPr>
        <w:rFonts w:hint="default"/>
      </w:rPr>
    </w:lvl>
    <w:lvl w:ilvl="8" w:tplc="236AF02E">
      <w:numFmt w:val="bullet"/>
      <w:lvlText w:val="•"/>
      <w:lvlJc w:val="left"/>
      <w:pPr>
        <w:ind w:left="8100" w:hanging="227"/>
      </w:pPr>
      <w:rPr>
        <w:rFonts w:hint="default"/>
      </w:rPr>
    </w:lvl>
  </w:abstractNum>
  <w:abstractNum w:abstractNumId="22" w15:restartNumberingAfterBreak="0">
    <w:nsid w:val="6E032DB7"/>
    <w:multiLevelType w:val="hybridMultilevel"/>
    <w:tmpl w:val="1136A44C"/>
    <w:lvl w:ilvl="0" w:tplc="14090001">
      <w:start w:val="1"/>
      <w:numFmt w:val="bullet"/>
      <w:lvlText w:val=""/>
      <w:lvlJc w:val="left"/>
      <w:pPr>
        <w:ind w:left="720" w:hanging="360"/>
      </w:pPr>
      <w:rPr>
        <w:rFonts w:ascii="Symbol" w:hAnsi="Symbol" w:hint="default"/>
        <w:b w:val="0"/>
      </w:rPr>
    </w:lvl>
    <w:lvl w:ilvl="1" w:tplc="D1600650">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745536AB"/>
    <w:multiLevelType w:val="hybridMultilevel"/>
    <w:tmpl w:val="636220C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77106425"/>
    <w:multiLevelType w:val="hybridMultilevel"/>
    <w:tmpl w:val="669CD24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5" w15:restartNumberingAfterBreak="0">
    <w:nsid w:val="7FAC3CBA"/>
    <w:multiLevelType w:val="multilevel"/>
    <w:tmpl w:val="B22AA5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16"/>
  </w:num>
  <w:num w:numId="5">
    <w:abstractNumId w:val="15"/>
  </w:num>
  <w:num w:numId="6">
    <w:abstractNumId w:val="13"/>
  </w:num>
  <w:num w:numId="7">
    <w:abstractNumId w:val="25"/>
  </w:num>
  <w:num w:numId="8">
    <w:abstractNumId w:val="6"/>
  </w:num>
  <w:num w:numId="9">
    <w:abstractNumId w:val="17"/>
  </w:num>
  <w:num w:numId="10">
    <w:abstractNumId w:val="9"/>
  </w:num>
  <w:num w:numId="11">
    <w:abstractNumId w:val="2"/>
  </w:num>
  <w:num w:numId="12">
    <w:abstractNumId w:val="3"/>
  </w:num>
  <w:num w:numId="13">
    <w:abstractNumId w:val="8"/>
  </w:num>
  <w:num w:numId="14">
    <w:abstractNumId w:val="21"/>
  </w:num>
  <w:num w:numId="15">
    <w:abstractNumId w:val="23"/>
  </w:num>
  <w:num w:numId="16">
    <w:abstractNumId w:val="4"/>
  </w:num>
  <w:num w:numId="17">
    <w:abstractNumId w:val="1"/>
  </w:num>
  <w:num w:numId="18">
    <w:abstractNumId w:val="22"/>
  </w:num>
  <w:num w:numId="19">
    <w:abstractNumId w:val="20"/>
  </w:num>
  <w:num w:numId="20">
    <w:abstractNumId w:val="0"/>
  </w:num>
  <w:num w:numId="21">
    <w:abstractNumId w:val="14"/>
  </w:num>
  <w:num w:numId="22">
    <w:abstractNumId w:val="12"/>
  </w:num>
  <w:num w:numId="23">
    <w:abstractNumId w:val="24"/>
  </w:num>
  <w:num w:numId="24">
    <w:abstractNumId w:val="19"/>
  </w:num>
  <w:num w:numId="25">
    <w:abstractNumId w:val="18"/>
  </w:num>
  <w:num w:numId="26">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20"/>
  <w:characterSpacingControl w:val="doNotCompress"/>
  <w:hdrShapeDefaults>
    <o:shapedefaults v:ext="edit" spidmax="16385"/>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0D7A"/>
    <w:rsid w:val="00002815"/>
    <w:rsid w:val="00004B82"/>
    <w:rsid w:val="00006E96"/>
    <w:rsid w:val="00011921"/>
    <w:rsid w:val="0001524A"/>
    <w:rsid w:val="00015893"/>
    <w:rsid w:val="00015F62"/>
    <w:rsid w:val="00017907"/>
    <w:rsid w:val="000208FE"/>
    <w:rsid w:val="00020EA7"/>
    <w:rsid w:val="00023B54"/>
    <w:rsid w:val="0002414A"/>
    <w:rsid w:val="000269E0"/>
    <w:rsid w:val="00026BFC"/>
    <w:rsid w:val="000314CA"/>
    <w:rsid w:val="00031ABA"/>
    <w:rsid w:val="00033108"/>
    <w:rsid w:val="000354D3"/>
    <w:rsid w:val="000357AD"/>
    <w:rsid w:val="0003607A"/>
    <w:rsid w:val="00040AEE"/>
    <w:rsid w:val="00040D7A"/>
    <w:rsid w:val="0004303F"/>
    <w:rsid w:val="000432BA"/>
    <w:rsid w:val="000436D1"/>
    <w:rsid w:val="00043906"/>
    <w:rsid w:val="00043AB9"/>
    <w:rsid w:val="00043DFE"/>
    <w:rsid w:val="000451B8"/>
    <w:rsid w:val="00046031"/>
    <w:rsid w:val="00046F62"/>
    <w:rsid w:val="00050462"/>
    <w:rsid w:val="00052296"/>
    <w:rsid w:val="0005502D"/>
    <w:rsid w:val="00057F72"/>
    <w:rsid w:val="00060585"/>
    <w:rsid w:val="00061CC1"/>
    <w:rsid w:val="000641A5"/>
    <w:rsid w:val="00064848"/>
    <w:rsid w:val="00066E5A"/>
    <w:rsid w:val="0006799A"/>
    <w:rsid w:val="00071E33"/>
    <w:rsid w:val="000724B6"/>
    <w:rsid w:val="000734CC"/>
    <w:rsid w:val="00073B2D"/>
    <w:rsid w:val="00073BB3"/>
    <w:rsid w:val="0007486C"/>
    <w:rsid w:val="00080362"/>
    <w:rsid w:val="00080AF3"/>
    <w:rsid w:val="00080F43"/>
    <w:rsid w:val="00081738"/>
    <w:rsid w:val="00083078"/>
    <w:rsid w:val="00083F8D"/>
    <w:rsid w:val="00084BFF"/>
    <w:rsid w:val="00084E7E"/>
    <w:rsid w:val="00085FF1"/>
    <w:rsid w:val="00094984"/>
    <w:rsid w:val="00095B87"/>
    <w:rsid w:val="0009644C"/>
    <w:rsid w:val="000A0B95"/>
    <w:rsid w:val="000A2A4C"/>
    <w:rsid w:val="000A3593"/>
    <w:rsid w:val="000A651F"/>
    <w:rsid w:val="000A692B"/>
    <w:rsid w:val="000A71E7"/>
    <w:rsid w:val="000B523A"/>
    <w:rsid w:val="000B5950"/>
    <w:rsid w:val="000C169B"/>
    <w:rsid w:val="000C2938"/>
    <w:rsid w:val="000C3F04"/>
    <w:rsid w:val="000C451C"/>
    <w:rsid w:val="000C45F8"/>
    <w:rsid w:val="000C478D"/>
    <w:rsid w:val="000C4A82"/>
    <w:rsid w:val="000C707D"/>
    <w:rsid w:val="000C71ED"/>
    <w:rsid w:val="000C761F"/>
    <w:rsid w:val="000C7BB7"/>
    <w:rsid w:val="000D0FA3"/>
    <w:rsid w:val="000D1751"/>
    <w:rsid w:val="000D3A1B"/>
    <w:rsid w:val="000D4A61"/>
    <w:rsid w:val="000D5B0A"/>
    <w:rsid w:val="000D7705"/>
    <w:rsid w:val="000E1DDB"/>
    <w:rsid w:val="000E1E4D"/>
    <w:rsid w:val="000E5001"/>
    <w:rsid w:val="000E5070"/>
    <w:rsid w:val="000E6EB1"/>
    <w:rsid w:val="000F0341"/>
    <w:rsid w:val="000F2572"/>
    <w:rsid w:val="000F28A8"/>
    <w:rsid w:val="000F4B37"/>
    <w:rsid w:val="000F755B"/>
    <w:rsid w:val="0010065B"/>
    <w:rsid w:val="0010171A"/>
    <w:rsid w:val="0010263E"/>
    <w:rsid w:val="00102672"/>
    <w:rsid w:val="00103C3B"/>
    <w:rsid w:val="00103EA5"/>
    <w:rsid w:val="00106A44"/>
    <w:rsid w:val="001101E6"/>
    <w:rsid w:val="00111090"/>
    <w:rsid w:val="00112A47"/>
    <w:rsid w:val="00114BB9"/>
    <w:rsid w:val="00122AFF"/>
    <w:rsid w:val="00125CE2"/>
    <w:rsid w:val="00127DFA"/>
    <w:rsid w:val="00131971"/>
    <w:rsid w:val="00132CB6"/>
    <w:rsid w:val="00133E18"/>
    <w:rsid w:val="00134632"/>
    <w:rsid w:val="0013500D"/>
    <w:rsid w:val="00136706"/>
    <w:rsid w:val="00136D92"/>
    <w:rsid w:val="00136FCD"/>
    <w:rsid w:val="00137A5B"/>
    <w:rsid w:val="00141DBB"/>
    <w:rsid w:val="00141EB2"/>
    <w:rsid w:val="00145097"/>
    <w:rsid w:val="001516A3"/>
    <w:rsid w:val="001527B2"/>
    <w:rsid w:val="00155705"/>
    <w:rsid w:val="00162ACA"/>
    <w:rsid w:val="001643EE"/>
    <w:rsid w:val="0016603F"/>
    <w:rsid w:val="00166C55"/>
    <w:rsid w:val="00170B35"/>
    <w:rsid w:val="0017128A"/>
    <w:rsid w:val="00172996"/>
    <w:rsid w:val="001734AF"/>
    <w:rsid w:val="0017359E"/>
    <w:rsid w:val="00173A13"/>
    <w:rsid w:val="001848E0"/>
    <w:rsid w:val="001849AF"/>
    <w:rsid w:val="00185921"/>
    <w:rsid w:val="00186B72"/>
    <w:rsid w:val="0019065C"/>
    <w:rsid w:val="00191DF7"/>
    <w:rsid w:val="001937EF"/>
    <w:rsid w:val="00193C38"/>
    <w:rsid w:val="00194CD5"/>
    <w:rsid w:val="00195D3D"/>
    <w:rsid w:val="00195EDA"/>
    <w:rsid w:val="001970FC"/>
    <w:rsid w:val="001A0EC8"/>
    <w:rsid w:val="001A116F"/>
    <w:rsid w:val="001A1281"/>
    <w:rsid w:val="001A2504"/>
    <w:rsid w:val="001A4554"/>
    <w:rsid w:val="001A4AC6"/>
    <w:rsid w:val="001A4FAD"/>
    <w:rsid w:val="001A5521"/>
    <w:rsid w:val="001A608C"/>
    <w:rsid w:val="001B2AFA"/>
    <w:rsid w:val="001B5704"/>
    <w:rsid w:val="001C38A4"/>
    <w:rsid w:val="001C4EE3"/>
    <w:rsid w:val="001D0646"/>
    <w:rsid w:val="001D222D"/>
    <w:rsid w:val="001D2C98"/>
    <w:rsid w:val="001D5177"/>
    <w:rsid w:val="001D61B1"/>
    <w:rsid w:val="001E5A46"/>
    <w:rsid w:val="001E789D"/>
    <w:rsid w:val="001F2399"/>
    <w:rsid w:val="001F3085"/>
    <w:rsid w:val="001F3A1F"/>
    <w:rsid w:val="001F3F6A"/>
    <w:rsid w:val="001F7F2A"/>
    <w:rsid w:val="0020022B"/>
    <w:rsid w:val="002008EF"/>
    <w:rsid w:val="00200D8D"/>
    <w:rsid w:val="00202B8E"/>
    <w:rsid w:val="00204C93"/>
    <w:rsid w:val="002051D7"/>
    <w:rsid w:val="00205A6B"/>
    <w:rsid w:val="00205F20"/>
    <w:rsid w:val="002117A8"/>
    <w:rsid w:val="0021250E"/>
    <w:rsid w:val="00216A60"/>
    <w:rsid w:val="002218DD"/>
    <w:rsid w:val="00221B6C"/>
    <w:rsid w:val="00222AB3"/>
    <w:rsid w:val="00225A1A"/>
    <w:rsid w:val="00227D44"/>
    <w:rsid w:val="00227FD3"/>
    <w:rsid w:val="0023285B"/>
    <w:rsid w:val="00232E21"/>
    <w:rsid w:val="002334F3"/>
    <w:rsid w:val="00233A7E"/>
    <w:rsid w:val="00233F39"/>
    <w:rsid w:val="002348F9"/>
    <w:rsid w:val="002365E2"/>
    <w:rsid w:val="002366CB"/>
    <w:rsid w:val="0024036B"/>
    <w:rsid w:val="00242295"/>
    <w:rsid w:val="00244501"/>
    <w:rsid w:val="00245458"/>
    <w:rsid w:val="002514D5"/>
    <w:rsid w:val="00251BBC"/>
    <w:rsid w:val="00252ACC"/>
    <w:rsid w:val="0025387E"/>
    <w:rsid w:val="0025620F"/>
    <w:rsid w:val="00261621"/>
    <w:rsid w:val="0026344F"/>
    <w:rsid w:val="00263A39"/>
    <w:rsid w:val="00263E7D"/>
    <w:rsid w:val="00264474"/>
    <w:rsid w:val="00264B9A"/>
    <w:rsid w:val="00264EA8"/>
    <w:rsid w:val="00265619"/>
    <w:rsid w:val="002657EF"/>
    <w:rsid w:val="00267A5E"/>
    <w:rsid w:val="002702FF"/>
    <w:rsid w:val="0027259E"/>
    <w:rsid w:val="002726F2"/>
    <w:rsid w:val="002746BF"/>
    <w:rsid w:val="00275D30"/>
    <w:rsid w:val="00280147"/>
    <w:rsid w:val="002807FA"/>
    <w:rsid w:val="0028402E"/>
    <w:rsid w:val="002840D2"/>
    <w:rsid w:val="00285AD8"/>
    <w:rsid w:val="00286D26"/>
    <w:rsid w:val="00291196"/>
    <w:rsid w:val="002929D9"/>
    <w:rsid w:val="00292FA6"/>
    <w:rsid w:val="002941B3"/>
    <w:rsid w:val="00295965"/>
    <w:rsid w:val="002A244B"/>
    <w:rsid w:val="002A42E2"/>
    <w:rsid w:val="002B1B1D"/>
    <w:rsid w:val="002B3BF1"/>
    <w:rsid w:val="002B420C"/>
    <w:rsid w:val="002B562C"/>
    <w:rsid w:val="002B68DA"/>
    <w:rsid w:val="002C060E"/>
    <w:rsid w:val="002C07F1"/>
    <w:rsid w:val="002C2012"/>
    <w:rsid w:val="002C26E8"/>
    <w:rsid w:val="002C37D0"/>
    <w:rsid w:val="002D0025"/>
    <w:rsid w:val="002D0CF7"/>
    <w:rsid w:val="002D32B8"/>
    <w:rsid w:val="002D3BFF"/>
    <w:rsid w:val="002D3C95"/>
    <w:rsid w:val="002D40A7"/>
    <w:rsid w:val="002D5638"/>
    <w:rsid w:val="002D6AB6"/>
    <w:rsid w:val="002D6E63"/>
    <w:rsid w:val="002D71DD"/>
    <w:rsid w:val="002D7D90"/>
    <w:rsid w:val="002D7E58"/>
    <w:rsid w:val="002E243B"/>
    <w:rsid w:val="002E49DB"/>
    <w:rsid w:val="002E5383"/>
    <w:rsid w:val="002E665A"/>
    <w:rsid w:val="002E6DD5"/>
    <w:rsid w:val="002E781E"/>
    <w:rsid w:val="002F0283"/>
    <w:rsid w:val="002F1B27"/>
    <w:rsid w:val="002F38EA"/>
    <w:rsid w:val="002F3922"/>
    <w:rsid w:val="002F4A0A"/>
    <w:rsid w:val="002F4ACF"/>
    <w:rsid w:val="002F535A"/>
    <w:rsid w:val="00300F5F"/>
    <w:rsid w:val="00301199"/>
    <w:rsid w:val="00301683"/>
    <w:rsid w:val="003024C3"/>
    <w:rsid w:val="003032DE"/>
    <w:rsid w:val="003035F5"/>
    <w:rsid w:val="00304F25"/>
    <w:rsid w:val="00305CDE"/>
    <w:rsid w:val="003062F6"/>
    <w:rsid w:val="00315574"/>
    <w:rsid w:val="00316157"/>
    <w:rsid w:val="00317FB1"/>
    <w:rsid w:val="0032042E"/>
    <w:rsid w:val="00325AC0"/>
    <w:rsid w:val="00327752"/>
    <w:rsid w:val="003307B5"/>
    <w:rsid w:val="00330A3E"/>
    <w:rsid w:val="00330F4D"/>
    <w:rsid w:val="00333307"/>
    <w:rsid w:val="0033476A"/>
    <w:rsid w:val="00334F70"/>
    <w:rsid w:val="00344342"/>
    <w:rsid w:val="00344726"/>
    <w:rsid w:val="003451FB"/>
    <w:rsid w:val="003473B4"/>
    <w:rsid w:val="00352F25"/>
    <w:rsid w:val="00353501"/>
    <w:rsid w:val="003566DA"/>
    <w:rsid w:val="00357879"/>
    <w:rsid w:val="00357C8B"/>
    <w:rsid w:val="00360CF5"/>
    <w:rsid w:val="003613FC"/>
    <w:rsid w:val="00363CC6"/>
    <w:rsid w:val="00364E94"/>
    <w:rsid w:val="00365274"/>
    <w:rsid w:val="00366618"/>
    <w:rsid w:val="00367103"/>
    <w:rsid w:val="00370633"/>
    <w:rsid w:val="003707B5"/>
    <w:rsid w:val="00377EE9"/>
    <w:rsid w:val="00377F1A"/>
    <w:rsid w:val="00380DFE"/>
    <w:rsid w:val="00381A83"/>
    <w:rsid w:val="00382503"/>
    <w:rsid w:val="00382D82"/>
    <w:rsid w:val="003836EB"/>
    <w:rsid w:val="00390C73"/>
    <w:rsid w:val="003920D2"/>
    <w:rsid w:val="00394CE8"/>
    <w:rsid w:val="003A028F"/>
    <w:rsid w:val="003A0C99"/>
    <w:rsid w:val="003A12E3"/>
    <w:rsid w:val="003A250C"/>
    <w:rsid w:val="003A4483"/>
    <w:rsid w:val="003A5E4C"/>
    <w:rsid w:val="003A7466"/>
    <w:rsid w:val="003A7C4F"/>
    <w:rsid w:val="003B17FC"/>
    <w:rsid w:val="003B21AA"/>
    <w:rsid w:val="003B22F5"/>
    <w:rsid w:val="003B28DB"/>
    <w:rsid w:val="003B5177"/>
    <w:rsid w:val="003B56B7"/>
    <w:rsid w:val="003B651B"/>
    <w:rsid w:val="003B75BC"/>
    <w:rsid w:val="003C1001"/>
    <w:rsid w:val="003C105C"/>
    <w:rsid w:val="003C240D"/>
    <w:rsid w:val="003C34A7"/>
    <w:rsid w:val="003C3E5F"/>
    <w:rsid w:val="003C5997"/>
    <w:rsid w:val="003D20F5"/>
    <w:rsid w:val="003D308A"/>
    <w:rsid w:val="003D7BC2"/>
    <w:rsid w:val="003E0130"/>
    <w:rsid w:val="003E1125"/>
    <w:rsid w:val="003E2B3F"/>
    <w:rsid w:val="003E5FEC"/>
    <w:rsid w:val="003E757A"/>
    <w:rsid w:val="003F7556"/>
    <w:rsid w:val="003F79FD"/>
    <w:rsid w:val="00401CF1"/>
    <w:rsid w:val="00404F12"/>
    <w:rsid w:val="00411562"/>
    <w:rsid w:val="00413388"/>
    <w:rsid w:val="0041398D"/>
    <w:rsid w:val="0041747A"/>
    <w:rsid w:val="00417792"/>
    <w:rsid w:val="004201BF"/>
    <w:rsid w:val="00422848"/>
    <w:rsid w:val="00423F6B"/>
    <w:rsid w:val="00424236"/>
    <w:rsid w:val="00430937"/>
    <w:rsid w:val="00431A0F"/>
    <w:rsid w:val="0043355C"/>
    <w:rsid w:val="004356C6"/>
    <w:rsid w:val="004420BF"/>
    <w:rsid w:val="00442FA6"/>
    <w:rsid w:val="00443079"/>
    <w:rsid w:val="0044766D"/>
    <w:rsid w:val="004602F4"/>
    <w:rsid w:val="00461484"/>
    <w:rsid w:val="00461FBC"/>
    <w:rsid w:val="004646F3"/>
    <w:rsid w:val="00467D24"/>
    <w:rsid w:val="00471351"/>
    <w:rsid w:val="004719B2"/>
    <w:rsid w:val="00472827"/>
    <w:rsid w:val="004761AA"/>
    <w:rsid w:val="0048167A"/>
    <w:rsid w:val="004834AF"/>
    <w:rsid w:val="00486904"/>
    <w:rsid w:val="004874FE"/>
    <w:rsid w:val="00487C46"/>
    <w:rsid w:val="0049121D"/>
    <w:rsid w:val="00492094"/>
    <w:rsid w:val="00492AAB"/>
    <w:rsid w:val="0049338A"/>
    <w:rsid w:val="00493881"/>
    <w:rsid w:val="00493CCD"/>
    <w:rsid w:val="00494194"/>
    <w:rsid w:val="00494ACF"/>
    <w:rsid w:val="004958E0"/>
    <w:rsid w:val="004973A4"/>
    <w:rsid w:val="00497FC5"/>
    <w:rsid w:val="004A5FEF"/>
    <w:rsid w:val="004A643F"/>
    <w:rsid w:val="004A6506"/>
    <w:rsid w:val="004A66A4"/>
    <w:rsid w:val="004B23B9"/>
    <w:rsid w:val="004B5C0C"/>
    <w:rsid w:val="004B69E5"/>
    <w:rsid w:val="004B6AE7"/>
    <w:rsid w:val="004C233D"/>
    <w:rsid w:val="004C6865"/>
    <w:rsid w:val="004D01C2"/>
    <w:rsid w:val="004D0DE2"/>
    <w:rsid w:val="004D1986"/>
    <w:rsid w:val="004D44EA"/>
    <w:rsid w:val="004D4FD9"/>
    <w:rsid w:val="004D5F09"/>
    <w:rsid w:val="004D6A37"/>
    <w:rsid w:val="004E0B71"/>
    <w:rsid w:val="004E2A40"/>
    <w:rsid w:val="004E4284"/>
    <w:rsid w:val="004E45B6"/>
    <w:rsid w:val="004E45B9"/>
    <w:rsid w:val="004E5644"/>
    <w:rsid w:val="004E7383"/>
    <w:rsid w:val="004F17E0"/>
    <w:rsid w:val="004F180F"/>
    <w:rsid w:val="004F23DC"/>
    <w:rsid w:val="004F38F9"/>
    <w:rsid w:val="004F396D"/>
    <w:rsid w:val="004F4D93"/>
    <w:rsid w:val="004F6238"/>
    <w:rsid w:val="004F7391"/>
    <w:rsid w:val="004F7977"/>
    <w:rsid w:val="005047D1"/>
    <w:rsid w:val="0051298C"/>
    <w:rsid w:val="00514D88"/>
    <w:rsid w:val="005168C6"/>
    <w:rsid w:val="00520D9B"/>
    <w:rsid w:val="0052225C"/>
    <w:rsid w:val="005234AE"/>
    <w:rsid w:val="00531654"/>
    <w:rsid w:val="00532D1A"/>
    <w:rsid w:val="005346A0"/>
    <w:rsid w:val="005348D9"/>
    <w:rsid w:val="00535F58"/>
    <w:rsid w:val="005433E1"/>
    <w:rsid w:val="0054424D"/>
    <w:rsid w:val="005462BE"/>
    <w:rsid w:val="005464D7"/>
    <w:rsid w:val="00547AC3"/>
    <w:rsid w:val="00550B11"/>
    <w:rsid w:val="00550F2C"/>
    <w:rsid w:val="005536D7"/>
    <w:rsid w:val="00555A2D"/>
    <w:rsid w:val="0056278C"/>
    <w:rsid w:val="005627ED"/>
    <w:rsid w:val="00565B9A"/>
    <w:rsid w:val="0056652E"/>
    <w:rsid w:val="005668A5"/>
    <w:rsid w:val="005668D0"/>
    <w:rsid w:val="005676C9"/>
    <w:rsid w:val="005677B3"/>
    <w:rsid w:val="0057018D"/>
    <w:rsid w:val="0057021B"/>
    <w:rsid w:val="005706FA"/>
    <w:rsid w:val="0057178D"/>
    <w:rsid w:val="00574995"/>
    <w:rsid w:val="005756EB"/>
    <w:rsid w:val="00575888"/>
    <w:rsid w:val="00576BD2"/>
    <w:rsid w:val="005779A5"/>
    <w:rsid w:val="00580B8F"/>
    <w:rsid w:val="00580BB7"/>
    <w:rsid w:val="0058188D"/>
    <w:rsid w:val="005847F8"/>
    <w:rsid w:val="0058498B"/>
    <w:rsid w:val="0058527D"/>
    <w:rsid w:val="0059191B"/>
    <w:rsid w:val="00591DC2"/>
    <w:rsid w:val="00593614"/>
    <w:rsid w:val="00597906"/>
    <w:rsid w:val="00597DF9"/>
    <w:rsid w:val="005A5566"/>
    <w:rsid w:val="005A7859"/>
    <w:rsid w:val="005B2A09"/>
    <w:rsid w:val="005B4346"/>
    <w:rsid w:val="005B6473"/>
    <w:rsid w:val="005B699A"/>
    <w:rsid w:val="005C14FF"/>
    <w:rsid w:val="005C34C2"/>
    <w:rsid w:val="005C47D9"/>
    <w:rsid w:val="005C4AFE"/>
    <w:rsid w:val="005C4F86"/>
    <w:rsid w:val="005C63EE"/>
    <w:rsid w:val="005C6514"/>
    <w:rsid w:val="005C6FC8"/>
    <w:rsid w:val="005D076A"/>
    <w:rsid w:val="005D13D5"/>
    <w:rsid w:val="005D2AD1"/>
    <w:rsid w:val="005D72B6"/>
    <w:rsid w:val="005D7948"/>
    <w:rsid w:val="005E05DE"/>
    <w:rsid w:val="005E07E5"/>
    <w:rsid w:val="005E0EF7"/>
    <w:rsid w:val="005E3E10"/>
    <w:rsid w:val="005E545C"/>
    <w:rsid w:val="005E64D3"/>
    <w:rsid w:val="005F14B2"/>
    <w:rsid w:val="005F26F0"/>
    <w:rsid w:val="005F3E8E"/>
    <w:rsid w:val="005F494E"/>
    <w:rsid w:val="00602117"/>
    <w:rsid w:val="006034BC"/>
    <w:rsid w:val="006050AE"/>
    <w:rsid w:val="006056BE"/>
    <w:rsid w:val="00611798"/>
    <w:rsid w:val="00611FA3"/>
    <w:rsid w:val="006132C5"/>
    <w:rsid w:val="006142BF"/>
    <w:rsid w:val="006175F9"/>
    <w:rsid w:val="00621B22"/>
    <w:rsid w:val="006230B0"/>
    <w:rsid w:val="00623CD4"/>
    <w:rsid w:val="00624BFC"/>
    <w:rsid w:val="00626A48"/>
    <w:rsid w:val="006310A9"/>
    <w:rsid w:val="006311E8"/>
    <w:rsid w:val="00631B3A"/>
    <w:rsid w:val="006326BB"/>
    <w:rsid w:val="00633714"/>
    <w:rsid w:val="00635588"/>
    <w:rsid w:val="00637DBF"/>
    <w:rsid w:val="0064141B"/>
    <w:rsid w:val="00641485"/>
    <w:rsid w:val="00644C2C"/>
    <w:rsid w:val="00646CC7"/>
    <w:rsid w:val="00646E41"/>
    <w:rsid w:val="0065115E"/>
    <w:rsid w:val="00655E99"/>
    <w:rsid w:val="00661C0B"/>
    <w:rsid w:val="006638DF"/>
    <w:rsid w:val="006652A8"/>
    <w:rsid w:val="006663A7"/>
    <w:rsid w:val="00667595"/>
    <w:rsid w:val="0067119C"/>
    <w:rsid w:val="00676380"/>
    <w:rsid w:val="006776CD"/>
    <w:rsid w:val="00681EE6"/>
    <w:rsid w:val="0068260B"/>
    <w:rsid w:val="0068288A"/>
    <w:rsid w:val="0068586D"/>
    <w:rsid w:val="00686B72"/>
    <w:rsid w:val="00691208"/>
    <w:rsid w:val="00692695"/>
    <w:rsid w:val="00693C36"/>
    <w:rsid w:val="00696C1E"/>
    <w:rsid w:val="0069775E"/>
    <w:rsid w:val="006979CE"/>
    <w:rsid w:val="006A0F77"/>
    <w:rsid w:val="006A2820"/>
    <w:rsid w:val="006A3AE5"/>
    <w:rsid w:val="006A3DA4"/>
    <w:rsid w:val="006A5117"/>
    <w:rsid w:val="006A6298"/>
    <w:rsid w:val="006A69CE"/>
    <w:rsid w:val="006B2C8A"/>
    <w:rsid w:val="006B386F"/>
    <w:rsid w:val="006C0555"/>
    <w:rsid w:val="006C1D43"/>
    <w:rsid w:val="006C1E75"/>
    <w:rsid w:val="006C38FF"/>
    <w:rsid w:val="006C6D42"/>
    <w:rsid w:val="006D042B"/>
    <w:rsid w:val="006D35E0"/>
    <w:rsid w:val="006D4A73"/>
    <w:rsid w:val="006D5951"/>
    <w:rsid w:val="006D69E4"/>
    <w:rsid w:val="006D781B"/>
    <w:rsid w:val="006E157A"/>
    <w:rsid w:val="006E2320"/>
    <w:rsid w:val="006E3533"/>
    <w:rsid w:val="006E3CC7"/>
    <w:rsid w:val="006E3DFD"/>
    <w:rsid w:val="006E4C94"/>
    <w:rsid w:val="006E64D6"/>
    <w:rsid w:val="006E7BFC"/>
    <w:rsid w:val="006F003E"/>
    <w:rsid w:val="006F119E"/>
    <w:rsid w:val="006F503C"/>
    <w:rsid w:val="006F623C"/>
    <w:rsid w:val="00700B07"/>
    <w:rsid w:val="00703495"/>
    <w:rsid w:val="00703810"/>
    <w:rsid w:val="00703D2F"/>
    <w:rsid w:val="007064CE"/>
    <w:rsid w:val="00706688"/>
    <w:rsid w:val="00710287"/>
    <w:rsid w:val="00712B01"/>
    <w:rsid w:val="00716002"/>
    <w:rsid w:val="00717291"/>
    <w:rsid w:val="00717FE7"/>
    <w:rsid w:val="0072149C"/>
    <w:rsid w:val="00726046"/>
    <w:rsid w:val="00726475"/>
    <w:rsid w:val="00733383"/>
    <w:rsid w:val="007333E2"/>
    <w:rsid w:val="0073584B"/>
    <w:rsid w:val="007363DE"/>
    <w:rsid w:val="00737B8A"/>
    <w:rsid w:val="00743BD2"/>
    <w:rsid w:val="00743DDF"/>
    <w:rsid w:val="00744850"/>
    <w:rsid w:val="007449E3"/>
    <w:rsid w:val="00745540"/>
    <w:rsid w:val="00747624"/>
    <w:rsid w:val="007504F0"/>
    <w:rsid w:val="00750C82"/>
    <w:rsid w:val="0075261F"/>
    <w:rsid w:val="00753268"/>
    <w:rsid w:val="007532AD"/>
    <w:rsid w:val="00754A56"/>
    <w:rsid w:val="00756910"/>
    <w:rsid w:val="00761990"/>
    <w:rsid w:val="00763D29"/>
    <w:rsid w:val="00763EE5"/>
    <w:rsid w:val="00766F9C"/>
    <w:rsid w:val="00767F99"/>
    <w:rsid w:val="00770A9C"/>
    <w:rsid w:val="0077206A"/>
    <w:rsid w:val="007746D2"/>
    <w:rsid w:val="007763B9"/>
    <w:rsid w:val="0077697F"/>
    <w:rsid w:val="00776F88"/>
    <w:rsid w:val="00785007"/>
    <w:rsid w:val="00787A71"/>
    <w:rsid w:val="0079164E"/>
    <w:rsid w:val="00793DB0"/>
    <w:rsid w:val="00794239"/>
    <w:rsid w:val="007949B5"/>
    <w:rsid w:val="00794EF2"/>
    <w:rsid w:val="00796794"/>
    <w:rsid w:val="00797C05"/>
    <w:rsid w:val="007A028D"/>
    <w:rsid w:val="007A16EC"/>
    <w:rsid w:val="007A1B6A"/>
    <w:rsid w:val="007A6A6A"/>
    <w:rsid w:val="007A779C"/>
    <w:rsid w:val="007B1712"/>
    <w:rsid w:val="007B2E43"/>
    <w:rsid w:val="007B4AB9"/>
    <w:rsid w:val="007B4F28"/>
    <w:rsid w:val="007B76CD"/>
    <w:rsid w:val="007C012B"/>
    <w:rsid w:val="007C0552"/>
    <w:rsid w:val="007C2AB6"/>
    <w:rsid w:val="007C2C89"/>
    <w:rsid w:val="007C57D4"/>
    <w:rsid w:val="007C5EB1"/>
    <w:rsid w:val="007C63EA"/>
    <w:rsid w:val="007C6EE4"/>
    <w:rsid w:val="007D085D"/>
    <w:rsid w:val="007D5EF1"/>
    <w:rsid w:val="007E0817"/>
    <w:rsid w:val="007E7287"/>
    <w:rsid w:val="007F1840"/>
    <w:rsid w:val="007F3D1A"/>
    <w:rsid w:val="007F405D"/>
    <w:rsid w:val="007F70F5"/>
    <w:rsid w:val="007F7570"/>
    <w:rsid w:val="00800A50"/>
    <w:rsid w:val="008032E5"/>
    <w:rsid w:val="00804AE1"/>
    <w:rsid w:val="008051DF"/>
    <w:rsid w:val="00806B00"/>
    <w:rsid w:val="008115AA"/>
    <w:rsid w:val="008140C4"/>
    <w:rsid w:val="00815BAF"/>
    <w:rsid w:val="00816B59"/>
    <w:rsid w:val="008172EE"/>
    <w:rsid w:val="00820202"/>
    <w:rsid w:val="00820731"/>
    <w:rsid w:val="008228DB"/>
    <w:rsid w:val="008320CE"/>
    <w:rsid w:val="008345EA"/>
    <w:rsid w:val="008410D2"/>
    <w:rsid w:val="00843514"/>
    <w:rsid w:val="008452F4"/>
    <w:rsid w:val="00847922"/>
    <w:rsid w:val="00854148"/>
    <w:rsid w:val="00854612"/>
    <w:rsid w:val="008548FD"/>
    <w:rsid w:val="00854EE4"/>
    <w:rsid w:val="008602F3"/>
    <w:rsid w:val="00860BDA"/>
    <w:rsid w:val="008634D6"/>
    <w:rsid w:val="008642DA"/>
    <w:rsid w:val="0086442A"/>
    <w:rsid w:val="00864C84"/>
    <w:rsid w:val="00865137"/>
    <w:rsid w:val="008654C1"/>
    <w:rsid w:val="0086707D"/>
    <w:rsid w:val="008706BD"/>
    <w:rsid w:val="00873E21"/>
    <w:rsid w:val="008748C7"/>
    <w:rsid w:val="0088568C"/>
    <w:rsid w:val="00886A90"/>
    <w:rsid w:val="0088786B"/>
    <w:rsid w:val="00891118"/>
    <w:rsid w:val="0089659B"/>
    <w:rsid w:val="00896E71"/>
    <w:rsid w:val="00897512"/>
    <w:rsid w:val="008A6B89"/>
    <w:rsid w:val="008A72A9"/>
    <w:rsid w:val="008A7891"/>
    <w:rsid w:val="008B17E7"/>
    <w:rsid w:val="008B2E02"/>
    <w:rsid w:val="008B3786"/>
    <w:rsid w:val="008B42F3"/>
    <w:rsid w:val="008C0FD0"/>
    <w:rsid w:val="008C16B8"/>
    <w:rsid w:val="008C1B01"/>
    <w:rsid w:val="008C4F0A"/>
    <w:rsid w:val="008C7861"/>
    <w:rsid w:val="008D177C"/>
    <w:rsid w:val="008D24FF"/>
    <w:rsid w:val="008D55A3"/>
    <w:rsid w:val="008D59EC"/>
    <w:rsid w:val="008D728B"/>
    <w:rsid w:val="008D7E57"/>
    <w:rsid w:val="008E07A3"/>
    <w:rsid w:val="008E2F1B"/>
    <w:rsid w:val="008E563F"/>
    <w:rsid w:val="008E6725"/>
    <w:rsid w:val="008F4569"/>
    <w:rsid w:val="008F507A"/>
    <w:rsid w:val="008F6C3D"/>
    <w:rsid w:val="009002C7"/>
    <w:rsid w:val="0090061E"/>
    <w:rsid w:val="00902565"/>
    <w:rsid w:val="009025E2"/>
    <w:rsid w:val="009033BD"/>
    <w:rsid w:val="00904F0C"/>
    <w:rsid w:val="0090576C"/>
    <w:rsid w:val="00906C27"/>
    <w:rsid w:val="00907065"/>
    <w:rsid w:val="0091059F"/>
    <w:rsid w:val="009114D3"/>
    <w:rsid w:val="00911BC2"/>
    <w:rsid w:val="009124EC"/>
    <w:rsid w:val="00915816"/>
    <w:rsid w:val="00916373"/>
    <w:rsid w:val="00917883"/>
    <w:rsid w:val="00921988"/>
    <w:rsid w:val="00923556"/>
    <w:rsid w:val="00925CE8"/>
    <w:rsid w:val="00927186"/>
    <w:rsid w:val="009279FA"/>
    <w:rsid w:val="0093117D"/>
    <w:rsid w:val="009324FB"/>
    <w:rsid w:val="00937F0C"/>
    <w:rsid w:val="00940550"/>
    <w:rsid w:val="00941419"/>
    <w:rsid w:val="00943534"/>
    <w:rsid w:val="0094376E"/>
    <w:rsid w:val="00951830"/>
    <w:rsid w:val="00953A00"/>
    <w:rsid w:val="00954AF4"/>
    <w:rsid w:val="00955A12"/>
    <w:rsid w:val="009571D6"/>
    <w:rsid w:val="00962C3E"/>
    <w:rsid w:val="0096416B"/>
    <w:rsid w:val="00970909"/>
    <w:rsid w:val="00970D8A"/>
    <w:rsid w:val="00971F9E"/>
    <w:rsid w:val="00972CD8"/>
    <w:rsid w:val="00975137"/>
    <w:rsid w:val="009756EE"/>
    <w:rsid w:val="00976117"/>
    <w:rsid w:val="00976F5D"/>
    <w:rsid w:val="00976F87"/>
    <w:rsid w:val="00977315"/>
    <w:rsid w:val="009811CD"/>
    <w:rsid w:val="00981EA0"/>
    <w:rsid w:val="00982B93"/>
    <w:rsid w:val="00983934"/>
    <w:rsid w:val="00987DFA"/>
    <w:rsid w:val="009913E8"/>
    <w:rsid w:val="00995463"/>
    <w:rsid w:val="00996272"/>
    <w:rsid w:val="00996BB0"/>
    <w:rsid w:val="00997580"/>
    <w:rsid w:val="009A08DE"/>
    <w:rsid w:val="009A09C4"/>
    <w:rsid w:val="009A1708"/>
    <w:rsid w:val="009A3712"/>
    <w:rsid w:val="009A380E"/>
    <w:rsid w:val="009A3D6A"/>
    <w:rsid w:val="009A4F19"/>
    <w:rsid w:val="009A60D1"/>
    <w:rsid w:val="009A6C57"/>
    <w:rsid w:val="009B32E8"/>
    <w:rsid w:val="009B36A2"/>
    <w:rsid w:val="009B7BF7"/>
    <w:rsid w:val="009C1F4E"/>
    <w:rsid w:val="009C30B1"/>
    <w:rsid w:val="009C3ED8"/>
    <w:rsid w:val="009C4F92"/>
    <w:rsid w:val="009C6B97"/>
    <w:rsid w:val="009D1A11"/>
    <w:rsid w:val="009D22B2"/>
    <w:rsid w:val="009D3ACF"/>
    <w:rsid w:val="009D3E30"/>
    <w:rsid w:val="009D53CD"/>
    <w:rsid w:val="009D5427"/>
    <w:rsid w:val="009D5A9D"/>
    <w:rsid w:val="009D64E9"/>
    <w:rsid w:val="009E1CFB"/>
    <w:rsid w:val="009E2853"/>
    <w:rsid w:val="009E367D"/>
    <w:rsid w:val="009E4108"/>
    <w:rsid w:val="009E5B54"/>
    <w:rsid w:val="009E716B"/>
    <w:rsid w:val="009F1301"/>
    <w:rsid w:val="009F3C95"/>
    <w:rsid w:val="00A02E88"/>
    <w:rsid w:val="00A04038"/>
    <w:rsid w:val="00A0411D"/>
    <w:rsid w:val="00A05EAD"/>
    <w:rsid w:val="00A07F2F"/>
    <w:rsid w:val="00A107F4"/>
    <w:rsid w:val="00A11067"/>
    <w:rsid w:val="00A116F2"/>
    <w:rsid w:val="00A152F4"/>
    <w:rsid w:val="00A15B5E"/>
    <w:rsid w:val="00A2093A"/>
    <w:rsid w:val="00A21C6D"/>
    <w:rsid w:val="00A2201C"/>
    <w:rsid w:val="00A22390"/>
    <w:rsid w:val="00A2333B"/>
    <w:rsid w:val="00A241E6"/>
    <w:rsid w:val="00A265A2"/>
    <w:rsid w:val="00A27027"/>
    <w:rsid w:val="00A274EF"/>
    <w:rsid w:val="00A276D3"/>
    <w:rsid w:val="00A301CE"/>
    <w:rsid w:val="00A32310"/>
    <w:rsid w:val="00A32E57"/>
    <w:rsid w:val="00A364D2"/>
    <w:rsid w:val="00A36554"/>
    <w:rsid w:val="00A37262"/>
    <w:rsid w:val="00A37547"/>
    <w:rsid w:val="00A40FDC"/>
    <w:rsid w:val="00A411D3"/>
    <w:rsid w:val="00A41DBF"/>
    <w:rsid w:val="00A44472"/>
    <w:rsid w:val="00A447A1"/>
    <w:rsid w:val="00A4729E"/>
    <w:rsid w:val="00A47C8E"/>
    <w:rsid w:val="00A510B9"/>
    <w:rsid w:val="00A51830"/>
    <w:rsid w:val="00A5221D"/>
    <w:rsid w:val="00A525B7"/>
    <w:rsid w:val="00A53039"/>
    <w:rsid w:val="00A5514D"/>
    <w:rsid w:val="00A56857"/>
    <w:rsid w:val="00A61FE2"/>
    <w:rsid w:val="00A64339"/>
    <w:rsid w:val="00A64843"/>
    <w:rsid w:val="00A70759"/>
    <w:rsid w:val="00A74931"/>
    <w:rsid w:val="00A749DB"/>
    <w:rsid w:val="00A7665D"/>
    <w:rsid w:val="00A76F4F"/>
    <w:rsid w:val="00A81C2E"/>
    <w:rsid w:val="00A82243"/>
    <w:rsid w:val="00A823F0"/>
    <w:rsid w:val="00A8336A"/>
    <w:rsid w:val="00A8547F"/>
    <w:rsid w:val="00A85507"/>
    <w:rsid w:val="00A86468"/>
    <w:rsid w:val="00A865AD"/>
    <w:rsid w:val="00A866D1"/>
    <w:rsid w:val="00A8734F"/>
    <w:rsid w:val="00A94943"/>
    <w:rsid w:val="00AA19E3"/>
    <w:rsid w:val="00AA213C"/>
    <w:rsid w:val="00AA2ADF"/>
    <w:rsid w:val="00AA2C94"/>
    <w:rsid w:val="00AA7BA5"/>
    <w:rsid w:val="00AB1AC9"/>
    <w:rsid w:val="00AB456E"/>
    <w:rsid w:val="00AC0BDD"/>
    <w:rsid w:val="00AC1CFA"/>
    <w:rsid w:val="00AC323E"/>
    <w:rsid w:val="00AC4F9A"/>
    <w:rsid w:val="00AC5B80"/>
    <w:rsid w:val="00AC5D4E"/>
    <w:rsid w:val="00AD233A"/>
    <w:rsid w:val="00AE12DC"/>
    <w:rsid w:val="00AE2A78"/>
    <w:rsid w:val="00AE3169"/>
    <w:rsid w:val="00AE37F6"/>
    <w:rsid w:val="00AF15E4"/>
    <w:rsid w:val="00AF1728"/>
    <w:rsid w:val="00AF2919"/>
    <w:rsid w:val="00AF4258"/>
    <w:rsid w:val="00AF62F1"/>
    <w:rsid w:val="00AF6E45"/>
    <w:rsid w:val="00B01595"/>
    <w:rsid w:val="00B01B95"/>
    <w:rsid w:val="00B037D7"/>
    <w:rsid w:val="00B06138"/>
    <w:rsid w:val="00B127DB"/>
    <w:rsid w:val="00B205E5"/>
    <w:rsid w:val="00B20ED5"/>
    <w:rsid w:val="00B21CC1"/>
    <w:rsid w:val="00B246F1"/>
    <w:rsid w:val="00B2718D"/>
    <w:rsid w:val="00B3291F"/>
    <w:rsid w:val="00B33919"/>
    <w:rsid w:val="00B3458F"/>
    <w:rsid w:val="00B35034"/>
    <w:rsid w:val="00B35784"/>
    <w:rsid w:val="00B36037"/>
    <w:rsid w:val="00B3694A"/>
    <w:rsid w:val="00B43142"/>
    <w:rsid w:val="00B43817"/>
    <w:rsid w:val="00B44601"/>
    <w:rsid w:val="00B457AF"/>
    <w:rsid w:val="00B45C56"/>
    <w:rsid w:val="00B46379"/>
    <w:rsid w:val="00B50A31"/>
    <w:rsid w:val="00B536AB"/>
    <w:rsid w:val="00B53F9D"/>
    <w:rsid w:val="00B55595"/>
    <w:rsid w:val="00B558A8"/>
    <w:rsid w:val="00B560F1"/>
    <w:rsid w:val="00B56E73"/>
    <w:rsid w:val="00B60285"/>
    <w:rsid w:val="00B613ED"/>
    <w:rsid w:val="00B623DC"/>
    <w:rsid w:val="00B6290C"/>
    <w:rsid w:val="00B6499C"/>
    <w:rsid w:val="00B651B4"/>
    <w:rsid w:val="00B66CDD"/>
    <w:rsid w:val="00B66D97"/>
    <w:rsid w:val="00B66F51"/>
    <w:rsid w:val="00B710CB"/>
    <w:rsid w:val="00B71554"/>
    <w:rsid w:val="00B73759"/>
    <w:rsid w:val="00B74408"/>
    <w:rsid w:val="00B7457F"/>
    <w:rsid w:val="00B7533F"/>
    <w:rsid w:val="00B75DA1"/>
    <w:rsid w:val="00B76104"/>
    <w:rsid w:val="00B808F1"/>
    <w:rsid w:val="00B817B2"/>
    <w:rsid w:val="00B84780"/>
    <w:rsid w:val="00B852C7"/>
    <w:rsid w:val="00B853D8"/>
    <w:rsid w:val="00B92B26"/>
    <w:rsid w:val="00B94062"/>
    <w:rsid w:val="00B97602"/>
    <w:rsid w:val="00BA0016"/>
    <w:rsid w:val="00BA14D6"/>
    <w:rsid w:val="00BA1EF1"/>
    <w:rsid w:val="00BB192C"/>
    <w:rsid w:val="00BB2B9E"/>
    <w:rsid w:val="00BB342F"/>
    <w:rsid w:val="00BB3B18"/>
    <w:rsid w:val="00BB4EDC"/>
    <w:rsid w:val="00BB5515"/>
    <w:rsid w:val="00BB596F"/>
    <w:rsid w:val="00BB5EEB"/>
    <w:rsid w:val="00BC04E0"/>
    <w:rsid w:val="00BC08A8"/>
    <w:rsid w:val="00BC1B9B"/>
    <w:rsid w:val="00BC26F6"/>
    <w:rsid w:val="00BC321E"/>
    <w:rsid w:val="00BC3D3C"/>
    <w:rsid w:val="00BC42C0"/>
    <w:rsid w:val="00BC4E3F"/>
    <w:rsid w:val="00BD2176"/>
    <w:rsid w:val="00BD5E2C"/>
    <w:rsid w:val="00BD6160"/>
    <w:rsid w:val="00BD6AFB"/>
    <w:rsid w:val="00BE1238"/>
    <w:rsid w:val="00BE252F"/>
    <w:rsid w:val="00BE29EE"/>
    <w:rsid w:val="00BE2C40"/>
    <w:rsid w:val="00BE3A8D"/>
    <w:rsid w:val="00BE46C8"/>
    <w:rsid w:val="00BE5345"/>
    <w:rsid w:val="00BE5519"/>
    <w:rsid w:val="00BE56D4"/>
    <w:rsid w:val="00BE7687"/>
    <w:rsid w:val="00BE7951"/>
    <w:rsid w:val="00BF0B65"/>
    <w:rsid w:val="00BF261C"/>
    <w:rsid w:val="00BF31FF"/>
    <w:rsid w:val="00BF432D"/>
    <w:rsid w:val="00BF56EF"/>
    <w:rsid w:val="00C00F8A"/>
    <w:rsid w:val="00C034F1"/>
    <w:rsid w:val="00C0384D"/>
    <w:rsid w:val="00C03880"/>
    <w:rsid w:val="00C074CB"/>
    <w:rsid w:val="00C10F38"/>
    <w:rsid w:val="00C11800"/>
    <w:rsid w:val="00C12251"/>
    <w:rsid w:val="00C123B6"/>
    <w:rsid w:val="00C13935"/>
    <w:rsid w:val="00C13997"/>
    <w:rsid w:val="00C139B1"/>
    <w:rsid w:val="00C147EF"/>
    <w:rsid w:val="00C16BDC"/>
    <w:rsid w:val="00C21F63"/>
    <w:rsid w:val="00C2339A"/>
    <w:rsid w:val="00C2484E"/>
    <w:rsid w:val="00C24F6F"/>
    <w:rsid w:val="00C253AE"/>
    <w:rsid w:val="00C30579"/>
    <w:rsid w:val="00C31A80"/>
    <w:rsid w:val="00C32955"/>
    <w:rsid w:val="00C32CE3"/>
    <w:rsid w:val="00C32FF9"/>
    <w:rsid w:val="00C3417C"/>
    <w:rsid w:val="00C343E3"/>
    <w:rsid w:val="00C35323"/>
    <w:rsid w:val="00C357BF"/>
    <w:rsid w:val="00C35CED"/>
    <w:rsid w:val="00C40A2D"/>
    <w:rsid w:val="00C44E46"/>
    <w:rsid w:val="00C468C3"/>
    <w:rsid w:val="00C519FB"/>
    <w:rsid w:val="00C53820"/>
    <w:rsid w:val="00C539A6"/>
    <w:rsid w:val="00C557AF"/>
    <w:rsid w:val="00C56536"/>
    <w:rsid w:val="00C56938"/>
    <w:rsid w:val="00C577F1"/>
    <w:rsid w:val="00C628B6"/>
    <w:rsid w:val="00C62DE6"/>
    <w:rsid w:val="00C654A6"/>
    <w:rsid w:val="00C65A62"/>
    <w:rsid w:val="00C66FC6"/>
    <w:rsid w:val="00C674D7"/>
    <w:rsid w:val="00C71533"/>
    <w:rsid w:val="00C71959"/>
    <w:rsid w:val="00C71B57"/>
    <w:rsid w:val="00C72411"/>
    <w:rsid w:val="00C73B5B"/>
    <w:rsid w:val="00C763AD"/>
    <w:rsid w:val="00C76D63"/>
    <w:rsid w:val="00C76FB6"/>
    <w:rsid w:val="00C77474"/>
    <w:rsid w:val="00C82124"/>
    <w:rsid w:val="00C917C8"/>
    <w:rsid w:val="00C91B1F"/>
    <w:rsid w:val="00C92602"/>
    <w:rsid w:val="00C92FE7"/>
    <w:rsid w:val="00C93B0D"/>
    <w:rsid w:val="00C96CB0"/>
    <w:rsid w:val="00C97207"/>
    <w:rsid w:val="00C97B74"/>
    <w:rsid w:val="00CA06F8"/>
    <w:rsid w:val="00CA3526"/>
    <w:rsid w:val="00CB0E62"/>
    <w:rsid w:val="00CB0EA1"/>
    <w:rsid w:val="00CB0F39"/>
    <w:rsid w:val="00CB1D1E"/>
    <w:rsid w:val="00CB2B45"/>
    <w:rsid w:val="00CB469C"/>
    <w:rsid w:val="00CB6094"/>
    <w:rsid w:val="00CB63B4"/>
    <w:rsid w:val="00CB6B25"/>
    <w:rsid w:val="00CB6FF9"/>
    <w:rsid w:val="00CB79E7"/>
    <w:rsid w:val="00CB7EEA"/>
    <w:rsid w:val="00CC553D"/>
    <w:rsid w:val="00CC7B55"/>
    <w:rsid w:val="00CC7BF4"/>
    <w:rsid w:val="00CD0DA4"/>
    <w:rsid w:val="00CD1735"/>
    <w:rsid w:val="00CD1D3C"/>
    <w:rsid w:val="00CD3CCF"/>
    <w:rsid w:val="00CD55A3"/>
    <w:rsid w:val="00CD591A"/>
    <w:rsid w:val="00CD5CDB"/>
    <w:rsid w:val="00CD7337"/>
    <w:rsid w:val="00CD7578"/>
    <w:rsid w:val="00CE00C8"/>
    <w:rsid w:val="00CE06F7"/>
    <w:rsid w:val="00CE11D8"/>
    <w:rsid w:val="00CF10DA"/>
    <w:rsid w:val="00CF1B93"/>
    <w:rsid w:val="00CF3D6D"/>
    <w:rsid w:val="00D035F3"/>
    <w:rsid w:val="00D03822"/>
    <w:rsid w:val="00D0442F"/>
    <w:rsid w:val="00D04759"/>
    <w:rsid w:val="00D07FC1"/>
    <w:rsid w:val="00D141B3"/>
    <w:rsid w:val="00D14423"/>
    <w:rsid w:val="00D149BC"/>
    <w:rsid w:val="00D156D4"/>
    <w:rsid w:val="00D15E23"/>
    <w:rsid w:val="00D16321"/>
    <w:rsid w:val="00D1690D"/>
    <w:rsid w:val="00D16DF6"/>
    <w:rsid w:val="00D20BD7"/>
    <w:rsid w:val="00D24727"/>
    <w:rsid w:val="00D24D33"/>
    <w:rsid w:val="00D27C98"/>
    <w:rsid w:val="00D306C3"/>
    <w:rsid w:val="00D31256"/>
    <w:rsid w:val="00D3211C"/>
    <w:rsid w:val="00D3234E"/>
    <w:rsid w:val="00D3258F"/>
    <w:rsid w:val="00D33474"/>
    <w:rsid w:val="00D34314"/>
    <w:rsid w:val="00D34B3E"/>
    <w:rsid w:val="00D35BA4"/>
    <w:rsid w:val="00D376D3"/>
    <w:rsid w:val="00D40A96"/>
    <w:rsid w:val="00D52834"/>
    <w:rsid w:val="00D552A6"/>
    <w:rsid w:val="00D557A4"/>
    <w:rsid w:val="00D55F6E"/>
    <w:rsid w:val="00D57CBA"/>
    <w:rsid w:val="00D61863"/>
    <w:rsid w:val="00D627D2"/>
    <w:rsid w:val="00D647D0"/>
    <w:rsid w:val="00D64FE9"/>
    <w:rsid w:val="00D66D9B"/>
    <w:rsid w:val="00D66EC9"/>
    <w:rsid w:val="00D70CFA"/>
    <w:rsid w:val="00D71D83"/>
    <w:rsid w:val="00D72949"/>
    <w:rsid w:val="00D736E9"/>
    <w:rsid w:val="00D77C77"/>
    <w:rsid w:val="00D81E2B"/>
    <w:rsid w:val="00D82E4A"/>
    <w:rsid w:val="00D838B4"/>
    <w:rsid w:val="00D83C93"/>
    <w:rsid w:val="00D83E1E"/>
    <w:rsid w:val="00D86891"/>
    <w:rsid w:val="00D8762D"/>
    <w:rsid w:val="00D90A15"/>
    <w:rsid w:val="00D95E8C"/>
    <w:rsid w:val="00D97000"/>
    <w:rsid w:val="00DA0423"/>
    <w:rsid w:val="00DA2670"/>
    <w:rsid w:val="00DA4AEC"/>
    <w:rsid w:val="00DA503E"/>
    <w:rsid w:val="00DA7AF0"/>
    <w:rsid w:val="00DA7D51"/>
    <w:rsid w:val="00DB0740"/>
    <w:rsid w:val="00DB0A79"/>
    <w:rsid w:val="00DB138B"/>
    <w:rsid w:val="00DB1A11"/>
    <w:rsid w:val="00DB1E5E"/>
    <w:rsid w:val="00DB30DD"/>
    <w:rsid w:val="00DB66A9"/>
    <w:rsid w:val="00DB7058"/>
    <w:rsid w:val="00DC14BF"/>
    <w:rsid w:val="00DC1767"/>
    <w:rsid w:val="00DC1B84"/>
    <w:rsid w:val="00DC5748"/>
    <w:rsid w:val="00DC6F4F"/>
    <w:rsid w:val="00DC7C2D"/>
    <w:rsid w:val="00DD08F7"/>
    <w:rsid w:val="00DD3DC0"/>
    <w:rsid w:val="00DD533A"/>
    <w:rsid w:val="00DD6737"/>
    <w:rsid w:val="00DE0811"/>
    <w:rsid w:val="00DE36FE"/>
    <w:rsid w:val="00DE4911"/>
    <w:rsid w:val="00DE5CBD"/>
    <w:rsid w:val="00DF02FC"/>
    <w:rsid w:val="00DF5640"/>
    <w:rsid w:val="00E0127F"/>
    <w:rsid w:val="00E026F1"/>
    <w:rsid w:val="00E02D30"/>
    <w:rsid w:val="00E044D5"/>
    <w:rsid w:val="00E0522E"/>
    <w:rsid w:val="00E05600"/>
    <w:rsid w:val="00E11439"/>
    <w:rsid w:val="00E12054"/>
    <w:rsid w:val="00E12C46"/>
    <w:rsid w:val="00E177B4"/>
    <w:rsid w:val="00E237DC"/>
    <w:rsid w:val="00E26B5F"/>
    <w:rsid w:val="00E304D1"/>
    <w:rsid w:val="00E30BD0"/>
    <w:rsid w:val="00E33D09"/>
    <w:rsid w:val="00E42234"/>
    <w:rsid w:val="00E42F35"/>
    <w:rsid w:val="00E50D2F"/>
    <w:rsid w:val="00E50E88"/>
    <w:rsid w:val="00E52467"/>
    <w:rsid w:val="00E52777"/>
    <w:rsid w:val="00E548B9"/>
    <w:rsid w:val="00E627C9"/>
    <w:rsid w:val="00E65C5E"/>
    <w:rsid w:val="00E67392"/>
    <w:rsid w:val="00E70D4B"/>
    <w:rsid w:val="00E712E4"/>
    <w:rsid w:val="00E71557"/>
    <w:rsid w:val="00E76672"/>
    <w:rsid w:val="00E778E7"/>
    <w:rsid w:val="00E81009"/>
    <w:rsid w:val="00E826B4"/>
    <w:rsid w:val="00E82D64"/>
    <w:rsid w:val="00E82EF5"/>
    <w:rsid w:val="00E840EF"/>
    <w:rsid w:val="00E84C31"/>
    <w:rsid w:val="00E84EEA"/>
    <w:rsid w:val="00E86A54"/>
    <w:rsid w:val="00E87D6E"/>
    <w:rsid w:val="00E9086A"/>
    <w:rsid w:val="00E911F4"/>
    <w:rsid w:val="00E92A3A"/>
    <w:rsid w:val="00E932A8"/>
    <w:rsid w:val="00E9344C"/>
    <w:rsid w:val="00E9449C"/>
    <w:rsid w:val="00E94C79"/>
    <w:rsid w:val="00E96432"/>
    <w:rsid w:val="00EA5189"/>
    <w:rsid w:val="00EA68CF"/>
    <w:rsid w:val="00EB1AB6"/>
    <w:rsid w:val="00EB1E89"/>
    <w:rsid w:val="00EB6F58"/>
    <w:rsid w:val="00EC0DFA"/>
    <w:rsid w:val="00EC1BDC"/>
    <w:rsid w:val="00EC29A3"/>
    <w:rsid w:val="00EC46F2"/>
    <w:rsid w:val="00EC4917"/>
    <w:rsid w:val="00EC5943"/>
    <w:rsid w:val="00EC6713"/>
    <w:rsid w:val="00ED0A2F"/>
    <w:rsid w:val="00ED2B0A"/>
    <w:rsid w:val="00ED3388"/>
    <w:rsid w:val="00ED4412"/>
    <w:rsid w:val="00ED634F"/>
    <w:rsid w:val="00ED7ADB"/>
    <w:rsid w:val="00EE008E"/>
    <w:rsid w:val="00EE19C4"/>
    <w:rsid w:val="00EE3AB0"/>
    <w:rsid w:val="00EE55CC"/>
    <w:rsid w:val="00EE67B5"/>
    <w:rsid w:val="00EF0C78"/>
    <w:rsid w:val="00EF0CD7"/>
    <w:rsid w:val="00EF0E44"/>
    <w:rsid w:val="00EF33A3"/>
    <w:rsid w:val="00EF468F"/>
    <w:rsid w:val="00EF53C3"/>
    <w:rsid w:val="00EF71E5"/>
    <w:rsid w:val="00EF7554"/>
    <w:rsid w:val="00F009F1"/>
    <w:rsid w:val="00F06349"/>
    <w:rsid w:val="00F07FB9"/>
    <w:rsid w:val="00F1056A"/>
    <w:rsid w:val="00F11EC8"/>
    <w:rsid w:val="00F154D3"/>
    <w:rsid w:val="00F16004"/>
    <w:rsid w:val="00F17016"/>
    <w:rsid w:val="00F20655"/>
    <w:rsid w:val="00F23466"/>
    <w:rsid w:val="00F248B1"/>
    <w:rsid w:val="00F24C46"/>
    <w:rsid w:val="00F254AE"/>
    <w:rsid w:val="00F258CC"/>
    <w:rsid w:val="00F31245"/>
    <w:rsid w:val="00F31CAC"/>
    <w:rsid w:val="00F3212B"/>
    <w:rsid w:val="00F32D63"/>
    <w:rsid w:val="00F33553"/>
    <w:rsid w:val="00F33F21"/>
    <w:rsid w:val="00F3471C"/>
    <w:rsid w:val="00F35C8E"/>
    <w:rsid w:val="00F363EA"/>
    <w:rsid w:val="00F36520"/>
    <w:rsid w:val="00F37C4A"/>
    <w:rsid w:val="00F4246E"/>
    <w:rsid w:val="00F4533F"/>
    <w:rsid w:val="00F45C92"/>
    <w:rsid w:val="00F45CFC"/>
    <w:rsid w:val="00F472D9"/>
    <w:rsid w:val="00F50747"/>
    <w:rsid w:val="00F53C6F"/>
    <w:rsid w:val="00F55049"/>
    <w:rsid w:val="00F620C4"/>
    <w:rsid w:val="00F633D5"/>
    <w:rsid w:val="00F64BA9"/>
    <w:rsid w:val="00F64EA6"/>
    <w:rsid w:val="00F66724"/>
    <w:rsid w:val="00F66E43"/>
    <w:rsid w:val="00F70DDA"/>
    <w:rsid w:val="00F71408"/>
    <w:rsid w:val="00F71D7B"/>
    <w:rsid w:val="00F73089"/>
    <w:rsid w:val="00F76C81"/>
    <w:rsid w:val="00F7722A"/>
    <w:rsid w:val="00F80532"/>
    <w:rsid w:val="00F815A4"/>
    <w:rsid w:val="00F86B39"/>
    <w:rsid w:val="00F87156"/>
    <w:rsid w:val="00F8719D"/>
    <w:rsid w:val="00F91DBE"/>
    <w:rsid w:val="00F9219E"/>
    <w:rsid w:val="00F94C91"/>
    <w:rsid w:val="00F95C10"/>
    <w:rsid w:val="00F96C07"/>
    <w:rsid w:val="00F97FC3"/>
    <w:rsid w:val="00FA492C"/>
    <w:rsid w:val="00FB009D"/>
    <w:rsid w:val="00FB0A47"/>
    <w:rsid w:val="00FB25F3"/>
    <w:rsid w:val="00FB25F7"/>
    <w:rsid w:val="00FB37C3"/>
    <w:rsid w:val="00FB458D"/>
    <w:rsid w:val="00FC3468"/>
    <w:rsid w:val="00FC521F"/>
    <w:rsid w:val="00FC58EC"/>
    <w:rsid w:val="00FD1C20"/>
    <w:rsid w:val="00FD2DA4"/>
    <w:rsid w:val="00FD3608"/>
    <w:rsid w:val="00FE50FC"/>
    <w:rsid w:val="00FE6155"/>
    <w:rsid w:val="00FE6972"/>
    <w:rsid w:val="00FF3D07"/>
    <w:rsid w:val="00FF4CD3"/>
    <w:rsid w:val="00FF5D99"/>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34D1DFE9"/>
  <w15:docId w15:val="{DA2408DF-A8FD-46A9-8D1E-B0925A6A6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Calibri"/>
        <w:color w:val="000000"/>
        <w:sz w:val="22"/>
        <w:szCs w:val="22"/>
        <w:lang w:val="en-NZ" w:eastAsia="en-US" w:bidi="ar-SA"/>
      </w:rPr>
    </w:rPrDefault>
    <w:pPrDefault>
      <w:pPr>
        <w:spacing w:after="200" w:line="276" w:lineRule="auto"/>
      </w:pPr>
    </w:pPrDefault>
  </w:docDefaults>
  <w:latentStyles w:defLockedState="0" w:defUIPriority="99" w:defSemiHidden="0" w:defUnhideWhenUsed="0" w:defQFormat="0" w:count="376">
    <w:lsdException w:name="Normal" w:uiPriority="0"/>
    <w:lsdException w:name="heading 1" w:uiPriority="0"/>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E9449C"/>
    <w:pPr>
      <w:spacing w:after="120"/>
    </w:pPr>
    <w:rPr>
      <w:rFonts w:ascii="Arial" w:hAnsi="Arial"/>
    </w:rPr>
  </w:style>
  <w:style w:type="paragraph" w:styleId="Heading1">
    <w:name w:val="heading 1"/>
    <w:basedOn w:val="Normal"/>
    <w:next w:val="BodyText"/>
    <w:link w:val="Heading1Char"/>
    <w:rsid w:val="005676C9"/>
    <w:pPr>
      <w:keepNext/>
      <w:spacing w:before="120" w:line="240" w:lineRule="auto"/>
      <w:outlineLvl w:val="0"/>
    </w:pPr>
    <w:rPr>
      <w:rFonts w:eastAsia="Times New Roman" w:cs="Arial"/>
      <w:b/>
      <w:bCs/>
      <w:sz w:val="24"/>
      <w:szCs w:val="28"/>
      <w:lang w:val="en-AU"/>
    </w:rPr>
  </w:style>
  <w:style w:type="paragraph" w:styleId="Heading2">
    <w:name w:val="heading 2"/>
    <w:basedOn w:val="Normal"/>
    <w:next w:val="Normal"/>
    <w:link w:val="Heading2Char"/>
    <w:unhideWhenUsed/>
    <w:rsid w:val="009F3C95"/>
    <w:pPr>
      <w:keepNext/>
      <w:spacing w:before="240" w:after="60" w:line="240" w:lineRule="auto"/>
      <w:outlineLvl w:val="1"/>
    </w:pPr>
    <w:rPr>
      <w:rFonts w:eastAsia="Times New Roman" w:cs="Arial"/>
      <w:b/>
      <w:bCs/>
      <w:iCs/>
      <w:szCs w:val="28"/>
      <w:lang w:val="en-GB"/>
    </w:rPr>
  </w:style>
  <w:style w:type="paragraph" w:styleId="Heading3">
    <w:name w:val="heading 3"/>
    <w:basedOn w:val="Normal"/>
    <w:next w:val="Normal"/>
    <w:link w:val="Heading3Char"/>
    <w:autoRedefine/>
    <w:unhideWhenUsed/>
    <w:rsid w:val="00DD3DC0"/>
    <w:pPr>
      <w:keepNext/>
      <w:spacing w:before="240" w:after="60" w:line="240" w:lineRule="auto"/>
      <w:outlineLvl w:val="2"/>
    </w:pPr>
    <w:rPr>
      <w:rFonts w:eastAsia="Times New Roman" w:cs="Arial"/>
      <w:b/>
      <w:bCs/>
      <w:color w:val="1F497D" w:themeColor="text2"/>
      <w:szCs w:val="26"/>
      <w:lang w:val="en-GB"/>
    </w:rPr>
  </w:style>
  <w:style w:type="paragraph" w:styleId="Heading4">
    <w:name w:val="heading 4"/>
    <w:basedOn w:val="Normal"/>
    <w:next w:val="Normal"/>
    <w:link w:val="Heading4Char"/>
    <w:semiHidden/>
    <w:unhideWhenUsed/>
    <w:rsid w:val="00A44472"/>
    <w:pPr>
      <w:keepNext/>
      <w:numPr>
        <w:ilvl w:val="3"/>
        <w:numId w:val="2"/>
      </w:numPr>
      <w:spacing w:after="0" w:line="240" w:lineRule="auto"/>
      <w:outlineLvl w:val="3"/>
    </w:pPr>
    <w:rPr>
      <w:rFonts w:eastAsia="Times New Roman" w:cs="Times New Roman"/>
      <w:b/>
      <w:sz w:val="20"/>
      <w:szCs w:val="20"/>
      <w:lang w:val="en-AU"/>
    </w:rPr>
  </w:style>
  <w:style w:type="paragraph" w:styleId="Heading5">
    <w:name w:val="heading 5"/>
    <w:basedOn w:val="Normal"/>
    <w:next w:val="Normal"/>
    <w:link w:val="Heading5Char"/>
    <w:semiHidden/>
    <w:unhideWhenUsed/>
    <w:rsid w:val="00A44472"/>
    <w:pPr>
      <w:numPr>
        <w:ilvl w:val="4"/>
        <w:numId w:val="2"/>
      </w:numPr>
      <w:spacing w:before="240" w:after="60" w:line="240" w:lineRule="auto"/>
      <w:outlineLvl w:val="4"/>
    </w:pPr>
    <w:rPr>
      <w:rFonts w:eastAsia="Times New Roman" w:cs="Times New Roman"/>
      <w:b/>
      <w:bCs/>
      <w:i/>
      <w:iCs/>
      <w:sz w:val="26"/>
      <w:szCs w:val="26"/>
      <w:lang w:val="en-GB"/>
    </w:rPr>
  </w:style>
  <w:style w:type="paragraph" w:styleId="Heading6">
    <w:name w:val="heading 6"/>
    <w:basedOn w:val="Normal"/>
    <w:next w:val="Normal"/>
    <w:link w:val="Heading6Char"/>
    <w:semiHidden/>
    <w:unhideWhenUsed/>
    <w:rsid w:val="00A44472"/>
    <w:pPr>
      <w:keepNext/>
      <w:numPr>
        <w:ilvl w:val="5"/>
        <w:numId w:val="2"/>
      </w:numPr>
      <w:snapToGrid w:val="0"/>
      <w:spacing w:after="0" w:line="240" w:lineRule="auto"/>
      <w:outlineLvl w:val="5"/>
    </w:pPr>
    <w:rPr>
      <w:rFonts w:ascii="Tahoma" w:eastAsia="Times New Roman" w:hAnsi="Tahoma" w:cs="Times New Roman"/>
      <w:sz w:val="20"/>
      <w:szCs w:val="20"/>
      <w:u w:val="single"/>
      <w:lang w:val="en-AU"/>
    </w:rPr>
  </w:style>
  <w:style w:type="paragraph" w:styleId="Heading7">
    <w:name w:val="heading 7"/>
    <w:basedOn w:val="Normal"/>
    <w:next w:val="Normal"/>
    <w:link w:val="Heading7Char"/>
    <w:uiPriority w:val="9"/>
    <w:semiHidden/>
    <w:unhideWhenUsed/>
    <w:qFormat/>
    <w:rsid w:val="00A44472"/>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44472"/>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44472"/>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dnoteText">
    <w:name w:val="endnote text"/>
    <w:basedOn w:val="Normal"/>
    <w:link w:val="EndnoteTextChar"/>
    <w:uiPriority w:val="99"/>
    <w:unhideWhenUsed/>
    <w:rsid w:val="005C14FF"/>
    <w:pPr>
      <w:spacing w:after="0" w:line="240" w:lineRule="auto"/>
    </w:pPr>
    <w:rPr>
      <w:sz w:val="20"/>
      <w:szCs w:val="20"/>
    </w:rPr>
  </w:style>
  <w:style w:type="character" w:customStyle="1" w:styleId="EndnoteTextChar">
    <w:name w:val="Endnote Text Char"/>
    <w:basedOn w:val="DefaultParagraphFont"/>
    <w:link w:val="EndnoteText"/>
    <w:uiPriority w:val="99"/>
    <w:rsid w:val="005C14FF"/>
    <w:rPr>
      <w:sz w:val="20"/>
      <w:szCs w:val="20"/>
    </w:rPr>
  </w:style>
  <w:style w:type="character" w:styleId="EndnoteReference">
    <w:name w:val="endnote reference"/>
    <w:basedOn w:val="DefaultParagraphFont"/>
    <w:uiPriority w:val="99"/>
    <w:semiHidden/>
    <w:unhideWhenUsed/>
    <w:rsid w:val="005C14FF"/>
    <w:rPr>
      <w:vertAlign w:val="superscript"/>
    </w:rPr>
  </w:style>
  <w:style w:type="paragraph" w:styleId="ListParagraph">
    <w:name w:val="List Paragraph"/>
    <w:basedOn w:val="Normal"/>
    <w:link w:val="ListParagraphChar"/>
    <w:uiPriority w:val="1"/>
    <w:qFormat/>
    <w:rsid w:val="001B2AFA"/>
    <w:pPr>
      <w:spacing w:line="240" w:lineRule="auto"/>
      <w:ind w:firstLine="357"/>
      <w:contextualSpacing/>
    </w:pPr>
  </w:style>
  <w:style w:type="paragraph" w:styleId="Header">
    <w:name w:val="header"/>
    <w:basedOn w:val="Normal"/>
    <w:link w:val="HeaderChar"/>
    <w:uiPriority w:val="99"/>
    <w:unhideWhenUsed/>
    <w:rsid w:val="0043355C"/>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355C"/>
  </w:style>
  <w:style w:type="paragraph" w:styleId="Footer">
    <w:name w:val="footer"/>
    <w:basedOn w:val="Normal"/>
    <w:link w:val="FooterChar"/>
    <w:uiPriority w:val="99"/>
    <w:unhideWhenUsed/>
    <w:rsid w:val="0043355C"/>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355C"/>
  </w:style>
  <w:style w:type="paragraph" w:styleId="BalloonText">
    <w:name w:val="Balloon Text"/>
    <w:basedOn w:val="Normal"/>
    <w:link w:val="BalloonTextChar"/>
    <w:uiPriority w:val="99"/>
    <w:semiHidden/>
    <w:unhideWhenUsed/>
    <w:rsid w:val="004335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355C"/>
    <w:rPr>
      <w:rFonts w:ascii="Tahoma" w:hAnsi="Tahoma" w:cs="Tahoma"/>
      <w:sz w:val="16"/>
      <w:szCs w:val="16"/>
    </w:rPr>
  </w:style>
  <w:style w:type="character" w:styleId="Hyperlink">
    <w:name w:val="Hyperlink"/>
    <w:uiPriority w:val="99"/>
    <w:rsid w:val="00BC08A8"/>
    <w:rPr>
      <w:color w:val="0000FF"/>
      <w:u w:val="single"/>
    </w:rPr>
  </w:style>
  <w:style w:type="paragraph" w:styleId="NoSpacing">
    <w:name w:val="No Spacing"/>
    <w:uiPriority w:val="1"/>
    <w:qFormat/>
    <w:rsid w:val="00BC08A8"/>
    <w:pPr>
      <w:spacing w:after="0" w:line="240" w:lineRule="auto"/>
    </w:pPr>
  </w:style>
  <w:style w:type="character" w:customStyle="1" w:styleId="Heading1Char">
    <w:name w:val="Heading 1 Char"/>
    <w:basedOn w:val="DefaultParagraphFont"/>
    <w:link w:val="Heading1"/>
    <w:rsid w:val="005676C9"/>
    <w:rPr>
      <w:rFonts w:ascii="Arial" w:eastAsia="Times New Roman" w:hAnsi="Arial" w:cs="Arial"/>
      <w:b/>
      <w:bCs/>
      <w:sz w:val="24"/>
      <w:szCs w:val="28"/>
      <w:lang w:val="en-AU"/>
    </w:rPr>
  </w:style>
  <w:style w:type="character" w:customStyle="1" w:styleId="Heading2Char">
    <w:name w:val="Heading 2 Char"/>
    <w:basedOn w:val="DefaultParagraphFont"/>
    <w:link w:val="Heading2"/>
    <w:rsid w:val="009F3C95"/>
    <w:rPr>
      <w:rFonts w:ascii="Arial" w:eastAsia="Times New Roman" w:hAnsi="Arial" w:cs="Arial"/>
      <w:b/>
      <w:bCs/>
      <w:iCs/>
      <w:szCs w:val="28"/>
      <w:lang w:val="en-GB"/>
    </w:rPr>
  </w:style>
  <w:style w:type="character" w:customStyle="1" w:styleId="Heading3Char">
    <w:name w:val="Heading 3 Char"/>
    <w:basedOn w:val="DefaultParagraphFont"/>
    <w:link w:val="Heading3"/>
    <w:rsid w:val="00DD3DC0"/>
    <w:rPr>
      <w:rFonts w:ascii="Arial" w:eastAsia="Times New Roman" w:hAnsi="Arial" w:cs="Arial"/>
      <w:b/>
      <w:bCs/>
      <w:color w:val="1F497D" w:themeColor="text2"/>
      <w:szCs w:val="26"/>
      <w:lang w:val="en-GB"/>
    </w:rPr>
  </w:style>
  <w:style w:type="character" w:customStyle="1" w:styleId="Heading4Char">
    <w:name w:val="Heading 4 Char"/>
    <w:basedOn w:val="DefaultParagraphFont"/>
    <w:link w:val="Heading4"/>
    <w:semiHidden/>
    <w:rsid w:val="00A44472"/>
    <w:rPr>
      <w:rFonts w:ascii="Arial" w:eastAsia="Times New Roman" w:hAnsi="Arial" w:cs="Times New Roman"/>
      <w:b/>
      <w:sz w:val="20"/>
      <w:szCs w:val="20"/>
      <w:lang w:val="en-AU"/>
    </w:rPr>
  </w:style>
  <w:style w:type="character" w:customStyle="1" w:styleId="Heading5Char">
    <w:name w:val="Heading 5 Char"/>
    <w:basedOn w:val="DefaultParagraphFont"/>
    <w:link w:val="Heading5"/>
    <w:semiHidden/>
    <w:rsid w:val="00A44472"/>
    <w:rPr>
      <w:rFonts w:ascii="Arial" w:eastAsia="Times New Roman" w:hAnsi="Arial" w:cs="Times New Roman"/>
      <w:b/>
      <w:bCs/>
      <w:i/>
      <w:iCs/>
      <w:sz w:val="26"/>
      <w:szCs w:val="26"/>
      <w:lang w:val="en-GB"/>
    </w:rPr>
  </w:style>
  <w:style w:type="character" w:customStyle="1" w:styleId="Heading6Char">
    <w:name w:val="Heading 6 Char"/>
    <w:basedOn w:val="DefaultParagraphFont"/>
    <w:link w:val="Heading6"/>
    <w:semiHidden/>
    <w:rsid w:val="00A44472"/>
    <w:rPr>
      <w:rFonts w:ascii="Tahoma" w:eastAsia="Times New Roman" w:hAnsi="Tahoma" w:cs="Times New Roman"/>
      <w:sz w:val="20"/>
      <w:szCs w:val="20"/>
      <w:u w:val="single"/>
      <w:lang w:val="en-AU"/>
    </w:rPr>
  </w:style>
  <w:style w:type="character" w:customStyle="1" w:styleId="Heading7Char">
    <w:name w:val="Heading 7 Char"/>
    <w:basedOn w:val="DefaultParagraphFont"/>
    <w:link w:val="Heading7"/>
    <w:uiPriority w:val="9"/>
    <w:semiHidden/>
    <w:rsid w:val="00A44472"/>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4447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44472"/>
    <w:rPr>
      <w:rFonts w:asciiTheme="majorHAnsi" w:eastAsiaTheme="majorEastAsia" w:hAnsiTheme="majorHAnsi" w:cstheme="majorBidi"/>
      <w:i/>
      <w:iCs/>
      <w:color w:val="272727" w:themeColor="text1" w:themeTint="D8"/>
      <w:sz w:val="21"/>
      <w:szCs w:val="21"/>
    </w:rPr>
  </w:style>
  <w:style w:type="table" w:styleId="LightGrid-Accent4">
    <w:name w:val="Light Grid Accent 4"/>
    <w:basedOn w:val="TableNormal"/>
    <w:uiPriority w:val="62"/>
    <w:rsid w:val="00A44472"/>
    <w:pPr>
      <w:spacing w:after="0" w:line="240" w:lineRule="auto"/>
    </w:pPr>
    <w:rPr>
      <w:rFonts w:ascii="Times New Roman" w:eastAsia="Times New Roman" w:hAnsi="Times New Roman" w:cs="Times New Roman"/>
      <w:sz w:val="20"/>
      <w:szCs w:val="20"/>
      <w:lang w:eastAsia="en-NZ"/>
    </w:rPr>
    <w:tblPr>
      <w:tblStyleRowBandSize w:val="1"/>
      <w:tblStyleColBandSize w:val="1"/>
      <w:tblInd w:w="0" w:type="nil"/>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styleId="BodyText">
    <w:name w:val="Body Text"/>
    <w:basedOn w:val="Normal"/>
    <w:link w:val="BodyTextChar"/>
    <w:uiPriority w:val="99"/>
    <w:unhideWhenUsed/>
    <w:rsid w:val="00A44472"/>
  </w:style>
  <w:style w:type="character" w:customStyle="1" w:styleId="BodyTextChar">
    <w:name w:val="Body Text Char"/>
    <w:basedOn w:val="DefaultParagraphFont"/>
    <w:link w:val="BodyText"/>
    <w:uiPriority w:val="99"/>
    <w:rsid w:val="00A44472"/>
  </w:style>
  <w:style w:type="table" w:styleId="MediumShading1-Accent1">
    <w:name w:val="Medium Shading 1 Accent 1"/>
    <w:basedOn w:val="TableNormal"/>
    <w:uiPriority w:val="63"/>
    <w:rsid w:val="00710287"/>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3-Accent1">
    <w:name w:val="Medium Grid 3 Accent 1"/>
    <w:basedOn w:val="TableNormal"/>
    <w:uiPriority w:val="69"/>
    <w:rsid w:val="0071028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FootnoteText">
    <w:name w:val="footnote text"/>
    <w:basedOn w:val="Normal"/>
    <w:link w:val="FootnoteTextChar"/>
    <w:uiPriority w:val="99"/>
    <w:unhideWhenUsed/>
    <w:rsid w:val="00710287"/>
    <w:pPr>
      <w:spacing w:after="0" w:line="240" w:lineRule="auto"/>
    </w:pPr>
    <w:rPr>
      <w:rFonts w:eastAsia="Times New Roman" w:cs="Times New Roman"/>
      <w:sz w:val="20"/>
      <w:szCs w:val="20"/>
      <w:lang w:val="en-GB"/>
    </w:rPr>
  </w:style>
  <w:style w:type="character" w:customStyle="1" w:styleId="FootnoteTextChar">
    <w:name w:val="Footnote Text Char"/>
    <w:basedOn w:val="DefaultParagraphFont"/>
    <w:link w:val="FootnoteText"/>
    <w:uiPriority w:val="99"/>
    <w:rsid w:val="00710287"/>
    <w:rPr>
      <w:rFonts w:ascii="Arial" w:eastAsia="Times New Roman" w:hAnsi="Arial" w:cs="Times New Roman"/>
      <w:sz w:val="20"/>
      <w:szCs w:val="20"/>
      <w:lang w:val="en-GB"/>
    </w:rPr>
  </w:style>
  <w:style w:type="paragraph" w:styleId="CommentText">
    <w:name w:val="annotation text"/>
    <w:basedOn w:val="Normal"/>
    <w:link w:val="CommentTextChar"/>
    <w:uiPriority w:val="99"/>
    <w:semiHidden/>
    <w:unhideWhenUsed/>
    <w:rsid w:val="00710287"/>
    <w:pPr>
      <w:spacing w:after="0" w:line="240" w:lineRule="auto"/>
    </w:pPr>
    <w:rPr>
      <w:rFonts w:eastAsia="Times New Roman" w:cs="Times New Roman"/>
      <w:sz w:val="20"/>
      <w:szCs w:val="20"/>
      <w:lang w:val="en-GB"/>
    </w:rPr>
  </w:style>
  <w:style w:type="character" w:customStyle="1" w:styleId="CommentTextChar">
    <w:name w:val="Comment Text Char"/>
    <w:basedOn w:val="DefaultParagraphFont"/>
    <w:link w:val="CommentText"/>
    <w:uiPriority w:val="99"/>
    <w:semiHidden/>
    <w:rsid w:val="00710287"/>
    <w:rPr>
      <w:rFonts w:ascii="Arial" w:eastAsia="Times New Roman" w:hAnsi="Arial" w:cs="Times New Roman"/>
      <w:sz w:val="20"/>
      <w:szCs w:val="20"/>
      <w:lang w:val="en-GB"/>
    </w:rPr>
  </w:style>
  <w:style w:type="paragraph" w:customStyle="1" w:styleId="BodySingle">
    <w:name w:val="Body Single"/>
    <w:basedOn w:val="Normal"/>
    <w:rsid w:val="00710287"/>
    <w:pPr>
      <w:spacing w:after="0"/>
    </w:pPr>
    <w:rPr>
      <w:rFonts w:eastAsia="Times New Roman" w:cs="Times New Roman"/>
      <w:lang w:val="en-US"/>
    </w:rPr>
  </w:style>
  <w:style w:type="character" w:styleId="FootnoteReference">
    <w:name w:val="footnote reference"/>
    <w:basedOn w:val="DefaultParagraphFont"/>
    <w:uiPriority w:val="99"/>
    <w:semiHidden/>
    <w:unhideWhenUsed/>
    <w:rsid w:val="00710287"/>
    <w:rPr>
      <w:vertAlign w:val="superscript"/>
    </w:rPr>
  </w:style>
  <w:style w:type="character" w:styleId="CommentReference">
    <w:name w:val="annotation reference"/>
    <w:basedOn w:val="DefaultParagraphFont"/>
    <w:uiPriority w:val="99"/>
    <w:semiHidden/>
    <w:unhideWhenUsed/>
    <w:rsid w:val="00710287"/>
    <w:rPr>
      <w:sz w:val="16"/>
      <w:szCs w:val="16"/>
    </w:rPr>
  </w:style>
  <w:style w:type="table" w:styleId="TableGrid">
    <w:name w:val="Table Grid"/>
    <w:basedOn w:val="TableNormal"/>
    <w:uiPriority w:val="39"/>
    <w:rsid w:val="005168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2D6AB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2D6AB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List1-Accent1">
    <w:name w:val="Medium List 1 Accent 1"/>
    <w:basedOn w:val="TableNormal"/>
    <w:uiPriority w:val="65"/>
    <w:rsid w:val="002D6AB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DarkList-Accent1">
    <w:name w:val="Dark List Accent 1"/>
    <w:basedOn w:val="TableNormal"/>
    <w:uiPriority w:val="70"/>
    <w:rsid w:val="002D6AB6"/>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MediumList2-Accent1">
    <w:name w:val="Medium List 2 Accent 1"/>
    <w:basedOn w:val="TableNormal"/>
    <w:uiPriority w:val="66"/>
    <w:rsid w:val="002D6AB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1">
    <w:name w:val="Medium Grid 2 Accent 1"/>
    <w:basedOn w:val="TableNormal"/>
    <w:uiPriority w:val="68"/>
    <w:rsid w:val="00A4729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Title">
    <w:name w:val="Title"/>
    <w:basedOn w:val="Normal"/>
    <w:next w:val="Normal"/>
    <w:link w:val="TitleChar"/>
    <w:uiPriority w:val="10"/>
    <w:rsid w:val="005F494E"/>
    <w:pPr>
      <w:keepNext/>
      <w:keepLines/>
      <w:spacing w:after="300" w:line="240" w:lineRule="auto"/>
      <w:jc w:val="center"/>
    </w:pPr>
    <w:rPr>
      <w:rFonts w:eastAsiaTheme="majorEastAsia" w:cstheme="majorBidi"/>
      <w:color w:val="000000" w:themeColor="text1"/>
      <w:spacing w:val="5"/>
      <w:kern w:val="28"/>
      <w:sz w:val="36"/>
      <w:szCs w:val="52"/>
    </w:rPr>
  </w:style>
  <w:style w:type="character" w:customStyle="1" w:styleId="TitleChar">
    <w:name w:val="Title Char"/>
    <w:basedOn w:val="DefaultParagraphFont"/>
    <w:link w:val="Title"/>
    <w:uiPriority w:val="10"/>
    <w:rsid w:val="005F494E"/>
    <w:rPr>
      <w:rFonts w:ascii="Arial" w:eastAsiaTheme="majorEastAsia" w:hAnsi="Arial" w:cstheme="majorBidi"/>
      <w:color w:val="000000" w:themeColor="text1"/>
      <w:spacing w:val="5"/>
      <w:kern w:val="28"/>
      <w:sz w:val="36"/>
      <w:szCs w:val="52"/>
    </w:rPr>
  </w:style>
  <w:style w:type="paragraph" w:styleId="Subtitle">
    <w:name w:val="Subtitle"/>
    <w:basedOn w:val="Normal"/>
    <w:next w:val="Normal"/>
    <w:link w:val="SubtitleChar"/>
    <w:uiPriority w:val="11"/>
    <w:rsid w:val="005F494E"/>
    <w:pPr>
      <w:numPr>
        <w:ilvl w:val="1"/>
      </w:numPr>
      <w:spacing w:line="240" w:lineRule="auto"/>
      <w:jc w:val="center"/>
    </w:pPr>
    <w:rPr>
      <w:rFonts w:eastAsiaTheme="majorEastAsia" w:cstheme="majorBidi"/>
      <w:iCs/>
      <w:color w:val="000000" w:themeColor="text1"/>
      <w:spacing w:val="15"/>
      <w:sz w:val="32"/>
      <w:szCs w:val="24"/>
    </w:rPr>
  </w:style>
  <w:style w:type="character" w:customStyle="1" w:styleId="SubtitleChar">
    <w:name w:val="Subtitle Char"/>
    <w:basedOn w:val="DefaultParagraphFont"/>
    <w:link w:val="Subtitle"/>
    <w:uiPriority w:val="11"/>
    <w:rsid w:val="005F494E"/>
    <w:rPr>
      <w:rFonts w:ascii="Arial" w:eastAsiaTheme="majorEastAsia" w:hAnsi="Arial" w:cstheme="majorBidi"/>
      <w:iCs/>
      <w:color w:val="000000" w:themeColor="text1"/>
      <w:spacing w:val="15"/>
      <w:sz w:val="32"/>
      <w:szCs w:val="24"/>
    </w:rPr>
  </w:style>
  <w:style w:type="paragraph" w:styleId="TOCHeading">
    <w:name w:val="TOC Heading"/>
    <w:basedOn w:val="Heading1"/>
    <w:next w:val="Normal"/>
    <w:uiPriority w:val="39"/>
    <w:unhideWhenUsed/>
    <w:qFormat/>
    <w:rsid w:val="00593614"/>
    <w:pPr>
      <w:keepLines/>
      <w:spacing w:before="240" w:after="0" w:line="259" w:lineRule="auto"/>
      <w:outlineLvl w:val="9"/>
    </w:pPr>
    <w:rPr>
      <w:rFonts w:eastAsiaTheme="majorEastAsia" w:cstheme="majorBidi"/>
      <w:bCs w:val="0"/>
      <w:color w:val="365F91" w:themeColor="accent1" w:themeShade="BF"/>
      <w:sz w:val="32"/>
      <w:szCs w:val="32"/>
      <w:lang w:val="en-NZ"/>
    </w:rPr>
  </w:style>
  <w:style w:type="paragraph" w:styleId="TOC1">
    <w:name w:val="toc 1"/>
    <w:basedOn w:val="Normal"/>
    <w:next w:val="Normal"/>
    <w:autoRedefine/>
    <w:uiPriority w:val="39"/>
    <w:unhideWhenUsed/>
    <w:rsid w:val="00C557AF"/>
    <w:pPr>
      <w:tabs>
        <w:tab w:val="right" w:leader="dot" w:pos="9016"/>
      </w:tabs>
      <w:spacing w:after="100"/>
    </w:pPr>
    <w:rPr>
      <w:noProof/>
    </w:rPr>
  </w:style>
  <w:style w:type="paragraph" w:styleId="TOC2">
    <w:name w:val="toc 2"/>
    <w:basedOn w:val="Normal"/>
    <w:next w:val="Normal"/>
    <w:autoRedefine/>
    <w:uiPriority w:val="39"/>
    <w:unhideWhenUsed/>
    <w:rsid w:val="009C3ED8"/>
    <w:pPr>
      <w:tabs>
        <w:tab w:val="right" w:leader="dot" w:pos="9016"/>
      </w:tabs>
      <w:spacing w:after="100"/>
      <w:ind w:left="220"/>
    </w:pPr>
    <w:rPr>
      <w:noProof/>
      <w14:textOutline w14:w="9525" w14:cap="rnd" w14:cmpd="sng" w14:algn="ctr">
        <w14:noFill/>
        <w14:prstDash w14:val="solid"/>
        <w14:bevel/>
      </w14:textOutline>
    </w:rPr>
  </w:style>
  <w:style w:type="paragraph" w:styleId="TOC3">
    <w:name w:val="toc 3"/>
    <w:basedOn w:val="Normal"/>
    <w:next w:val="Normal"/>
    <w:autoRedefine/>
    <w:uiPriority w:val="39"/>
    <w:unhideWhenUsed/>
    <w:rsid w:val="00D306C3"/>
    <w:pPr>
      <w:tabs>
        <w:tab w:val="right" w:leader="dot" w:pos="9016"/>
      </w:tabs>
      <w:spacing w:after="100"/>
      <w:ind w:left="440"/>
    </w:pPr>
    <w:rPr>
      <w:noProof/>
    </w:rPr>
  </w:style>
  <w:style w:type="paragraph" w:styleId="CommentSubject">
    <w:name w:val="annotation subject"/>
    <w:basedOn w:val="CommentText"/>
    <w:next w:val="CommentText"/>
    <w:link w:val="CommentSubjectChar"/>
    <w:uiPriority w:val="99"/>
    <w:semiHidden/>
    <w:unhideWhenUsed/>
    <w:rsid w:val="00C11800"/>
    <w:pPr>
      <w:spacing w:after="120"/>
    </w:pPr>
    <w:rPr>
      <w:rFonts w:asciiTheme="minorHAnsi" w:eastAsiaTheme="minorHAnsi" w:hAnsiTheme="minorHAnsi" w:cstheme="minorBidi"/>
      <w:b/>
      <w:bCs/>
      <w:lang w:val="en-NZ"/>
    </w:rPr>
  </w:style>
  <w:style w:type="character" w:customStyle="1" w:styleId="CommentSubjectChar">
    <w:name w:val="Comment Subject Char"/>
    <w:basedOn w:val="CommentTextChar"/>
    <w:link w:val="CommentSubject"/>
    <w:uiPriority w:val="99"/>
    <w:semiHidden/>
    <w:rsid w:val="00C11800"/>
    <w:rPr>
      <w:rFonts w:ascii="Arial" w:eastAsia="Times New Roman" w:hAnsi="Arial" w:cs="Times New Roman"/>
      <w:b/>
      <w:bCs/>
      <w:sz w:val="20"/>
      <w:szCs w:val="20"/>
      <w:lang w:val="en-GB"/>
    </w:rPr>
  </w:style>
  <w:style w:type="table" w:styleId="LightShading-Accent1">
    <w:name w:val="Light Shading Accent 1"/>
    <w:basedOn w:val="TableNormal"/>
    <w:uiPriority w:val="60"/>
    <w:rsid w:val="00B55595"/>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ListParagraphChar">
    <w:name w:val="List Paragraph Char"/>
    <w:basedOn w:val="DefaultParagraphFont"/>
    <w:link w:val="ListParagraph"/>
    <w:uiPriority w:val="34"/>
    <w:locked/>
    <w:rsid w:val="001B2AFA"/>
    <w:rPr>
      <w:rFonts w:ascii="Arial" w:hAnsi="Arial"/>
    </w:rPr>
  </w:style>
  <w:style w:type="paragraph" w:customStyle="1" w:styleId="Bullet2">
    <w:name w:val="Bullet 2"/>
    <w:basedOn w:val="Normal"/>
    <w:rsid w:val="009A3712"/>
    <w:pPr>
      <w:numPr>
        <w:numId w:val="4"/>
      </w:numPr>
      <w:spacing w:line="280" w:lineRule="atLeast"/>
    </w:pPr>
    <w:rPr>
      <w:rFonts w:eastAsia="Times New Roman" w:cs="Times New Roman"/>
      <w:sz w:val="20"/>
      <w:szCs w:val="24"/>
      <w:lang w:eastAsia="en-GB"/>
    </w:rPr>
  </w:style>
  <w:style w:type="paragraph" w:customStyle="1" w:styleId="H1evidencesummary">
    <w:name w:val="H1 evidence summary"/>
    <w:basedOn w:val="Normal"/>
    <w:link w:val="H1evidencesummaryChar"/>
    <w:qFormat/>
    <w:rsid w:val="00D035F3"/>
    <w:pPr>
      <w:spacing w:before="360" w:after="200"/>
    </w:pPr>
    <w:rPr>
      <w:rFonts w:eastAsia="Cambria" w:cs="Arial"/>
      <w:b/>
      <w:color w:val="00467F"/>
      <w:sz w:val="28"/>
      <w:szCs w:val="28"/>
      <w:lang w:val="en-AU"/>
    </w:rPr>
  </w:style>
  <w:style w:type="character" w:customStyle="1" w:styleId="H1evidencesummaryChar">
    <w:name w:val="H1 evidence summary Char"/>
    <w:basedOn w:val="DefaultParagraphFont"/>
    <w:link w:val="H1evidencesummary"/>
    <w:rsid w:val="00D035F3"/>
    <w:rPr>
      <w:rFonts w:ascii="Arial" w:eastAsia="Cambria" w:hAnsi="Arial" w:cs="Arial"/>
      <w:b/>
      <w:color w:val="00467F"/>
      <w:sz w:val="28"/>
      <w:szCs w:val="28"/>
      <w:lang w:val="en-AU"/>
    </w:rPr>
  </w:style>
  <w:style w:type="paragraph" w:customStyle="1" w:styleId="H2evidencesummary">
    <w:name w:val="H2 evidence summary"/>
    <w:basedOn w:val="Heading3"/>
    <w:link w:val="H2evidencesummaryChar"/>
    <w:qFormat/>
    <w:rsid w:val="00D035F3"/>
    <w:pPr>
      <w:keepLines/>
      <w:spacing w:before="360" w:after="240" w:line="276" w:lineRule="auto"/>
    </w:pPr>
    <w:rPr>
      <w:rFonts w:eastAsia="Cambria"/>
      <w:bCs w:val="0"/>
      <w:color w:val="auto"/>
      <w:sz w:val="24"/>
      <w:szCs w:val="22"/>
      <w:lang w:val="en-AU"/>
    </w:rPr>
  </w:style>
  <w:style w:type="character" w:customStyle="1" w:styleId="H2evidencesummaryChar">
    <w:name w:val="H2 evidence summary Char"/>
    <w:basedOn w:val="Heading3Char"/>
    <w:link w:val="H2evidencesummary"/>
    <w:rsid w:val="00D035F3"/>
    <w:rPr>
      <w:rFonts w:ascii="Arial" w:eastAsia="Cambria" w:hAnsi="Arial" w:cs="Arial"/>
      <w:b/>
      <w:bCs w:val="0"/>
      <w:color w:val="auto"/>
      <w:sz w:val="24"/>
      <w:szCs w:val="26"/>
      <w:lang w:val="en-AU"/>
    </w:rPr>
  </w:style>
  <w:style w:type="paragraph" w:customStyle="1" w:styleId="Bodyevidencesummary">
    <w:name w:val="Body evidence summary"/>
    <w:basedOn w:val="Normal"/>
    <w:link w:val="BodyevidencesummaryChar"/>
    <w:qFormat/>
    <w:rsid w:val="00D035F3"/>
    <w:pPr>
      <w:spacing w:after="200"/>
    </w:pPr>
    <w:rPr>
      <w:rFonts w:cs="Arial"/>
      <w:lang w:val="en-AU"/>
    </w:rPr>
  </w:style>
  <w:style w:type="character" w:customStyle="1" w:styleId="BodyevidencesummaryChar">
    <w:name w:val="Body evidence summary Char"/>
    <w:basedOn w:val="DefaultParagraphFont"/>
    <w:link w:val="Bodyevidencesummary"/>
    <w:rsid w:val="00D035F3"/>
    <w:rPr>
      <w:rFonts w:ascii="Arial" w:hAnsi="Arial" w:cs="Arial"/>
      <w:lang w:val="en-AU"/>
    </w:rPr>
  </w:style>
  <w:style w:type="paragraph" w:customStyle="1" w:styleId="Bulletsevidencesummary">
    <w:name w:val="Bullets evidence summary"/>
    <w:basedOn w:val="Normal"/>
    <w:link w:val="BulletsevidencesummaryChar"/>
    <w:qFormat/>
    <w:rsid w:val="00394CE8"/>
    <w:pPr>
      <w:tabs>
        <w:tab w:val="left" w:pos="720"/>
      </w:tabs>
      <w:spacing w:after="0"/>
      <w:contextualSpacing/>
    </w:pPr>
    <w:rPr>
      <w:rFonts w:cs="Arial"/>
      <w:lang w:val="en-AU"/>
    </w:rPr>
  </w:style>
  <w:style w:type="character" w:customStyle="1" w:styleId="BulletsevidencesummaryChar">
    <w:name w:val="Bullets evidence summary Char"/>
    <w:basedOn w:val="DefaultParagraphFont"/>
    <w:link w:val="Bulletsevidencesummary"/>
    <w:rsid w:val="00394CE8"/>
    <w:rPr>
      <w:rFonts w:ascii="Arial" w:hAnsi="Arial" w:cs="Arial"/>
      <w:lang w:val="en-AU"/>
    </w:rPr>
  </w:style>
  <w:style w:type="paragraph" w:customStyle="1" w:styleId="H3evidencesummary">
    <w:name w:val="H3 evidence summary"/>
    <w:basedOn w:val="H2evidencesummary"/>
    <w:link w:val="H3evidencesummaryChar"/>
    <w:qFormat/>
    <w:rsid w:val="00D035F3"/>
    <w:rPr>
      <w:i/>
    </w:rPr>
  </w:style>
  <w:style w:type="character" w:customStyle="1" w:styleId="H3evidencesummaryChar">
    <w:name w:val="H3 evidence summary Char"/>
    <w:basedOn w:val="H2evidencesummaryChar"/>
    <w:link w:val="H3evidencesummary"/>
    <w:rsid w:val="00D035F3"/>
    <w:rPr>
      <w:rFonts w:ascii="Arial" w:eastAsia="Cambria" w:hAnsi="Arial" w:cs="Arial"/>
      <w:b/>
      <w:bCs w:val="0"/>
      <w:i/>
      <w:color w:val="auto"/>
      <w:sz w:val="24"/>
      <w:szCs w:val="26"/>
      <w:lang w:val="en-AU"/>
    </w:rPr>
  </w:style>
  <w:style w:type="paragraph" w:customStyle="1" w:styleId="H4evidnecesummary">
    <w:name w:val="H4 evidnece summary"/>
    <w:basedOn w:val="Normal"/>
    <w:link w:val="H4evidnecesummaryChar"/>
    <w:qFormat/>
    <w:rsid w:val="00D035F3"/>
    <w:pPr>
      <w:spacing w:after="200"/>
    </w:pPr>
    <w:rPr>
      <w:rFonts w:cs="Arial"/>
      <w:i/>
      <w:color w:val="00467F"/>
      <w:lang w:val="en-AU"/>
    </w:rPr>
  </w:style>
  <w:style w:type="character" w:customStyle="1" w:styleId="H4evidnecesummaryChar">
    <w:name w:val="H4 evidnece summary Char"/>
    <w:basedOn w:val="DefaultParagraphFont"/>
    <w:link w:val="H4evidnecesummary"/>
    <w:rsid w:val="00D035F3"/>
    <w:rPr>
      <w:rFonts w:ascii="Arial" w:hAnsi="Arial" w:cs="Arial"/>
      <w:i/>
      <w:color w:val="00467F"/>
      <w:lang w:val="en-AU"/>
    </w:rPr>
  </w:style>
  <w:style w:type="paragraph" w:customStyle="1" w:styleId="Bulletslastevidencesummary">
    <w:name w:val="Bullets last evidence summary"/>
    <w:basedOn w:val="Bulletsevidencesummary"/>
    <w:link w:val="BulletslastevidencesummaryChar"/>
    <w:qFormat/>
    <w:rsid w:val="00D035F3"/>
    <w:pPr>
      <w:spacing w:after="240"/>
      <w:ind w:left="714" w:hanging="357"/>
    </w:pPr>
  </w:style>
  <w:style w:type="character" w:customStyle="1" w:styleId="BulletslastevidencesummaryChar">
    <w:name w:val="Bullets last evidence summary Char"/>
    <w:basedOn w:val="BulletsevidencesummaryChar"/>
    <w:link w:val="Bulletslastevidencesummary"/>
    <w:rsid w:val="00D035F3"/>
    <w:rPr>
      <w:rFonts w:ascii="Arial" w:hAnsi="Arial" w:cs="Arial"/>
      <w:lang w:val="en-AU"/>
    </w:rPr>
  </w:style>
  <w:style w:type="paragraph" w:customStyle="1" w:styleId="Body">
    <w:name w:val="Body"/>
    <w:basedOn w:val="Normal"/>
    <w:link w:val="BodyChar"/>
    <w:uiPriority w:val="99"/>
    <w:qFormat/>
    <w:rsid w:val="00D035F3"/>
    <w:pPr>
      <w:autoSpaceDE w:val="0"/>
      <w:autoSpaceDN w:val="0"/>
      <w:adjustRightInd w:val="0"/>
    </w:pPr>
    <w:rPr>
      <w:rFonts w:eastAsia="Avenir-Book" w:cs="Arial"/>
      <w:color w:val="auto"/>
      <w:lang w:val="en-GB"/>
    </w:rPr>
  </w:style>
  <w:style w:type="character" w:customStyle="1" w:styleId="BodyChar">
    <w:name w:val="Body Char"/>
    <w:basedOn w:val="DefaultParagraphFont"/>
    <w:link w:val="Body"/>
    <w:uiPriority w:val="99"/>
    <w:rsid w:val="00D035F3"/>
    <w:rPr>
      <w:rFonts w:ascii="Arial" w:eastAsia="Avenir-Book" w:hAnsi="Arial" w:cs="Arial"/>
      <w:color w:val="auto"/>
      <w:lang w:val="en-GB"/>
    </w:rPr>
  </w:style>
  <w:style w:type="paragraph" w:styleId="Caption">
    <w:name w:val="caption"/>
    <w:basedOn w:val="Normal"/>
    <w:next w:val="Normal"/>
    <w:uiPriority w:val="35"/>
    <w:unhideWhenUsed/>
    <w:qFormat/>
    <w:rsid w:val="00D035F3"/>
    <w:pPr>
      <w:spacing w:after="200" w:line="240" w:lineRule="auto"/>
    </w:pPr>
    <w:rPr>
      <w:rFonts w:ascii="Calibri" w:hAnsi="Calibri"/>
      <w:i/>
      <w:iCs/>
      <w:color w:val="1F497D" w:themeColor="text2"/>
      <w:sz w:val="18"/>
      <w:szCs w:val="18"/>
    </w:rPr>
  </w:style>
  <w:style w:type="character" w:styleId="UnresolvedMention">
    <w:name w:val="Unresolved Mention"/>
    <w:basedOn w:val="DefaultParagraphFont"/>
    <w:uiPriority w:val="99"/>
    <w:semiHidden/>
    <w:unhideWhenUsed/>
    <w:rsid w:val="00EA5189"/>
    <w:rPr>
      <w:color w:val="605E5C"/>
      <w:shd w:val="clear" w:color="auto" w:fill="E1DFDD"/>
    </w:rPr>
  </w:style>
  <w:style w:type="paragraph" w:styleId="Revision">
    <w:name w:val="Revision"/>
    <w:hidden/>
    <w:uiPriority w:val="99"/>
    <w:semiHidden/>
    <w:rsid w:val="00DB0740"/>
    <w:pPr>
      <w:spacing w:after="0" w:line="240" w:lineRule="auto"/>
    </w:pPr>
    <w:rPr>
      <w:rFonts w:ascii="Arial" w:hAnsi="Arial"/>
    </w:rPr>
  </w:style>
  <w:style w:type="table" w:styleId="GridTable5Dark-Accent1">
    <w:name w:val="Grid Table 5 Dark Accent 1"/>
    <w:basedOn w:val="TableNormal"/>
    <w:uiPriority w:val="50"/>
    <w:rsid w:val="00CB0E6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styleId="FollowedHyperlink">
    <w:name w:val="FollowedHyperlink"/>
    <w:basedOn w:val="DefaultParagraphFont"/>
    <w:uiPriority w:val="99"/>
    <w:semiHidden/>
    <w:unhideWhenUsed/>
    <w:rsid w:val="00344342"/>
    <w:rPr>
      <w:color w:val="800080" w:themeColor="followedHyperlink"/>
      <w:u w:val="single"/>
    </w:rPr>
  </w:style>
  <w:style w:type="paragraph" w:customStyle="1" w:styleId="TableParagraph">
    <w:name w:val="Table Paragraph"/>
    <w:basedOn w:val="Normal"/>
    <w:uiPriority w:val="1"/>
    <w:qFormat/>
    <w:rsid w:val="00A64843"/>
    <w:pPr>
      <w:widowControl w:val="0"/>
      <w:autoSpaceDE w:val="0"/>
      <w:autoSpaceDN w:val="0"/>
      <w:spacing w:after="0" w:line="240" w:lineRule="auto"/>
    </w:pPr>
    <w:rPr>
      <w:rFonts w:ascii="Calibri" w:hAnsi="Calibri"/>
      <w:color w:val="auto"/>
      <w:lang w:val="en-US"/>
    </w:rPr>
  </w:style>
  <w:style w:type="paragraph" w:customStyle="1" w:styleId="Figuretitle">
    <w:name w:val="Figure title"/>
    <w:basedOn w:val="Normal"/>
    <w:rsid w:val="00DA2670"/>
    <w:pPr>
      <w:spacing w:before="120"/>
    </w:pPr>
    <w:rPr>
      <w:rFonts w:eastAsia="Cambria" w:cs="Arial"/>
      <w:b/>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446137">
      <w:bodyDiv w:val="1"/>
      <w:marLeft w:val="0"/>
      <w:marRight w:val="0"/>
      <w:marTop w:val="0"/>
      <w:marBottom w:val="0"/>
      <w:divBdr>
        <w:top w:val="none" w:sz="0" w:space="0" w:color="auto"/>
        <w:left w:val="none" w:sz="0" w:space="0" w:color="auto"/>
        <w:bottom w:val="none" w:sz="0" w:space="0" w:color="auto"/>
        <w:right w:val="none" w:sz="0" w:space="0" w:color="auto"/>
      </w:divBdr>
    </w:div>
    <w:div w:id="197163565">
      <w:bodyDiv w:val="1"/>
      <w:marLeft w:val="0"/>
      <w:marRight w:val="0"/>
      <w:marTop w:val="0"/>
      <w:marBottom w:val="0"/>
      <w:divBdr>
        <w:top w:val="none" w:sz="0" w:space="0" w:color="auto"/>
        <w:left w:val="none" w:sz="0" w:space="0" w:color="auto"/>
        <w:bottom w:val="none" w:sz="0" w:space="0" w:color="auto"/>
        <w:right w:val="none" w:sz="0" w:space="0" w:color="auto"/>
      </w:divBdr>
    </w:div>
    <w:div w:id="372197552">
      <w:bodyDiv w:val="1"/>
      <w:marLeft w:val="0"/>
      <w:marRight w:val="0"/>
      <w:marTop w:val="0"/>
      <w:marBottom w:val="0"/>
      <w:divBdr>
        <w:top w:val="none" w:sz="0" w:space="0" w:color="auto"/>
        <w:left w:val="none" w:sz="0" w:space="0" w:color="auto"/>
        <w:bottom w:val="none" w:sz="0" w:space="0" w:color="auto"/>
        <w:right w:val="none" w:sz="0" w:space="0" w:color="auto"/>
      </w:divBdr>
    </w:div>
    <w:div w:id="913054472">
      <w:bodyDiv w:val="1"/>
      <w:marLeft w:val="0"/>
      <w:marRight w:val="0"/>
      <w:marTop w:val="0"/>
      <w:marBottom w:val="0"/>
      <w:divBdr>
        <w:top w:val="none" w:sz="0" w:space="0" w:color="auto"/>
        <w:left w:val="none" w:sz="0" w:space="0" w:color="auto"/>
        <w:bottom w:val="none" w:sz="0" w:space="0" w:color="auto"/>
        <w:right w:val="none" w:sz="0" w:space="0" w:color="auto"/>
      </w:divBdr>
    </w:div>
    <w:div w:id="1087845078">
      <w:bodyDiv w:val="1"/>
      <w:marLeft w:val="0"/>
      <w:marRight w:val="0"/>
      <w:marTop w:val="0"/>
      <w:marBottom w:val="0"/>
      <w:divBdr>
        <w:top w:val="none" w:sz="0" w:space="0" w:color="auto"/>
        <w:left w:val="none" w:sz="0" w:space="0" w:color="auto"/>
        <w:bottom w:val="none" w:sz="0" w:space="0" w:color="auto"/>
        <w:right w:val="none" w:sz="0" w:space="0" w:color="auto"/>
      </w:divBdr>
    </w:div>
    <w:div w:id="1228612350">
      <w:bodyDiv w:val="1"/>
      <w:marLeft w:val="0"/>
      <w:marRight w:val="0"/>
      <w:marTop w:val="0"/>
      <w:marBottom w:val="0"/>
      <w:divBdr>
        <w:top w:val="none" w:sz="0" w:space="0" w:color="auto"/>
        <w:left w:val="none" w:sz="0" w:space="0" w:color="auto"/>
        <w:bottom w:val="none" w:sz="0" w:space="0" w:color="auto"/>
        <w:right w:val="none" w:sz="0" w:space="0" w:color="auto"/>
      </w:divBdr>
    </w:div>
    <w:div w:id="1480803512">
      <w:bodyDiv w:val="1"/>
      <w:marLeft w:val="0"/>
      <w:marRight w:val="0"/>
      <w:marTop w:val="0"/>
      <w:marBottom w:val="0"/>
      <w:divBdr>
        <w:top w:val="none" w:sz="0" w:space="0" w:color="auto"/>
        <w:left w:val="none" w:sz="0" w:space="0" w:color="auto"/>
        <w:bottom w:val="none" w:sz="0" w:space="0" w:color="auto"/>
        <w:right w:val="none" w:sz="0" w:space="0" w:color="auto"/>
      </w:divBdr>
    </w:div>
    <w:div w:id="1819303020">
      <w:bodyDiv w:val="1"/>
      <w:marLeft w:val="0"/>
      <w:marRight w:val="0"/>
      <w:marTop w:val="0"/>
      <w:marBottom w:val="0"/>
      <w:divBdr>
        <w:top w:val="none" w:sz="0" w:space="0" w:color="auto"/>
        <w:left w:val="none" w:sz="0" w:space="0" w:color="auto"/>
        <w:bottom w:val="none" w:sz="0" w:space="0" w:color="auto"/>
        <w:right w:val="none" w:sz="0" w:space="0" w:color="auto"/>
      </w:divBdr>
    </w:div>
    <w:div w:id="1849519724">
      <w:bodyDiv w:val="1"/>
      <w:marLeft w:val="0"/>
      <w:marRight w:val="0"/>
      <w:marTop w:val="0"/>
      <w:marBottom w:val="0"/>
      <w:divBdr>
        <w:top w:val="none" w:sz="0" w:space="0" w:color="auto"/>
        <w:left w:val="none" w:sz="0" w:space="0" w:color="auto"/>
        <w:bottom w:val="none" w:sz="0" w:space="0" w:color="auto"/>
        <w:right w:val="none" w:sz="0" w:space="0" w:color="auto"/>
      </w:divBdr>
    </w:div>
    <w:div w:id="1903759057">
      <w:bodyDiv w:val="1"/>
      <w:marLeft w:val="0"/>
      <w:marRight w:val="0"/>
      <w:marTop w:val="0"/>
      <w:marBottom w:val="0"/>
      <w:divBdr>
        <w:top w:val="none" w:sz="0" w:space="0" w:color="auto"/>
        <w:left w:val="none" w:sz="0" w:space="0" w:color="auto"/>
        <w:bottom w:val="none" w:sz="0" w:space="0" w:color="auto"/>
        <w:right w:val="none" w:sz="0" w:space="0" w:color="auto"/>
      </w:divBdr>
    </w:div>
    <w:div w:id="1940528308">
      <w:bodyDiv w:val="1"/>
      <w:marLeft w:val="0"/>
      <w:marRight w:val="0"/>
      <w:marTop w:val="0"/>
      <w:marBottom w:val="0"/>
      <w:divBdr>
        <w:top w:val="none" w:sz="0" w:space="0" w:color="auto"/>
        <w:left w:val="none" w:sz="0" w:space="0" w:color="auto"/>
        <w:bottom w:val="none" w:sz="0" w:space="0" w:color="auto"/>
        <w:right w:val="none" w:sz="0" w:space="0" w:color="auto"/>
      </w:divBdr>
    </w:div>
    <w:div w:id="1954289699">
      <w:bodyDiv w:val="1"/>
      <w:marLeft w:val="0"/>
      <w:marRight w:val="0"/>
      <w:marTop w:val="0"/>
      <w:marBottom w:val="0"/>
      <w:divBdr>
        <w:top w:val="none" w:sz="0" w:space="0" w:color="auto"/>
        <w:left w:val="none" w:sz="0" w:space="0" w:color="auto"/>
        <w:bottom w:val="none" w:sz="0" w:space="0" w:color="auto"/>
        <w:right w:val="none" w:sz="0" w:space="0" w:color="auto"/>
      </w:divBdr>
    </w:div>
    <w:div w:id="2014532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hyperlink" Target="http://www.hqsc.govt.nz/our-programmes/reducing-perioperative-harm/publications-and-resources/publication/2045" TargetMode="External"/><Relationship Id="rId26" Type="http://schemas.openxmlformats.org/officeDocument/2006/relationships/image" Target="media/image8.jpeg"/><Relationship Id="rId39" Type="http://schemas.openxmlformats.org/officeDocument/2006/relationships/hyperlink" Target="http://bcpsqc.ca/documents/2014/01/SQAN-Culture-Book_6x8_2013_web-FINAL.pdf" TargetMode="External"/><Relationship Id="rId3" Type="http://schemas.openxmlformats.org/officeDocument/2006/relationships/customXml" Target="../customXml/item3.xml"/><Relationship Id="rId21" Type="http://schemas.openxmlformats.org/officeDocument/2006/relationships/hyperlink" Target="http://www.hqsc.govt.nz/our-programmes/reducing-perioperative-harm/publications-and-resources/publication/2209" TargetMode="External"/><Relationship Id="rId34" Type="http://schemas.openxmlformats.org/officeDocument/2006/relationships/image" Target="media/image15.png"/><Relationship Id="rId42" Type="http://schemas.openxmlformats.org/officeDocument/2006/relationships/hyperlink" Target="http://www.miltonkeynesccg.nhs.uk/resources/uploads/files/NHS%20III%20Handbook%20serviceimprove.pdf%20"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www.hqsc.govt.nz" TargetMode="External"/><Relationship Id="rId25" Type="http://schemas.openxmlformats.org/officeDocument/2006/relationships/image" Target="media/image7.jpeg"/><Relationship Id="rId33" Type="http://schemas.openxmlformats.org/officeDocument/2006/relationships/hyperlink" Target="https://www.youtube.com/watch?v=JzlvgtPIof4" TargetMode="External"/><Relationship Id="rId38"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hyperlink" Target="https://creativecommons.org/licenses/by-nc/4.0/" TargetMode="External"/><Relationship Id="rId20" Type="http://schemas.openxmlformats.org/officeDocument/2006/relationships/image" Target="media/image4.png"/><Relationship Id="rId29" Type="http://schemas.openxmlformats.org/officeDocument/2006/relationships/image" Target="media/image11.png"/><Relationship Id="rId41" Type="http://schemas.openxmlformats.org/officeDocument/2006/relationships/hyperlink" Target="http://www.apsf.org/newsletters/html/2014/June/04_surgicaldebrief.htm%20"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jpeg"/><Relationship Id="rId32" Type="http://schemas.openxmlformats.org/officeDocument/2006/relationships/image" Target="media/image14.png"/><Relationship Id="rId37" Type="http://schemas.openxmlformats.org/officeDocument/2006/relationships/image" Target="media/image17.emf"/><Relationship Id="rId40" Type="http://schemas.openxmlformats.org/officeDocument/2006/relationships/hyperlink" Target="http://www.jointcommission.org/assets/1/18/Root_Causes_by_Event_Type_2004-2014.pdf%20"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creativecommons.org/licenses/by-nc/2.0/" TargetMode="External"/><Relationship Id="rId23" Type="http://schemas.openxmlformats.org/officeDocument/2006/relationships/image" Target="media/image5.jpeg"/><Relationship Id="rId28" Type="http://schemas.openxmlformats.org/officeDocument/2006/relationships/image" Target="media/image10.jpeg"/><Relationship Id="rId36" Type="http://schemas.openxmlformats.org/officeDocument/2006/relationships/hyperlink" Target="http://www.apiweb.org" TargetMode="External"/><Relationship Id="rId10" Type="http://schemas.openxmlformats.org/officeDocument/2006/relationships/footnotes" Target="footnotes.xml"/><Relationship Id="rId19" Type="http://schemas.openxmlformats.org/officeDocument/2006/relationships/hyperlink" Target="http://www.hqsc.govt.nz/our-programmes/reducing-perioperative-harm/publications-and-resources/publication/2045" TargetMode="External"/><Relationship Id="rId31" Type="http://schemas.openxmlformats.org/officeDocument/2006/relationships/image" Target="media/image13.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hyperlink" Target="http://www.hqsc.govt.nz/our-programmes/reducing-perioperative-harm/publications-and-resources/publication/2209" TargetMode="External"/><Relationship Id="rId27" Type="http://schemas.openxmlformats.org/officeDocument/2006/relationships/image" Target="media/image9.jpeg"/><Relationship Id="rId30" Type="http://schemas.openxmlformats.org/officeDocument/2006/relationships/image" Target="media/image12.png"/><Relationship Id="rId35" Type="http://schemas.openxmlformats.org/officeDocument/2006/relationships/image" Target="media/image16.emf"/><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5f067919-d045-4b34-bd75-563914e94517" ContentTypeId="0x010100464BB556B3337A48846236E9064FB9CC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MS document" ma:contentTypeID="0x010100464BB556B3337A48846236E9064FB9CC010016069D414DDC6B4999640F73160C6405" ma:contentTypeVersion="32" ma:contentTypeDescription="Use this content type to classify and store documents on HQSC DMS website" ma:contentTypeScope="" ma:versionID="d2f737a7b34c2779e17efd988e2d5cac">
  <xsd:schema xmlns:xsd="http://www.w3.org/2001/XMLSchema" xmlns:xs="http://www.w3.org/2001/XMLSchema" xmlns:p="http://schemas.microsoft.com/office/2006/metadata/properties" xmlns:ns3="7195f19f-1c08-4647-b11c-ef8ab36169e7" xmlns:ns4="bef9904b-9bca-4a1b-aca3-78dad2044d15" targetNamespace="http://schemas.microsoft.com/office/2006/metadata/properties" ma:root="true" ma:fieldsID="1fee153542c42833110d280604823253" ns3:_="" ns4:_="">
    <xsd:import namespace="7195f19f-1c08-4647-b11c-ef8ab36169e7"/>
    <xsd:import namespace="bef9904b-9bca-4a1b-aca3-78dad2044d1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95f19f-1c08-4647-b11c-ef8ab36169e7"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Tags" ma:index="11" nillable="true" ma:displayName="Tags" ma:internalName="MediaServiceAutoTags" ma:readOnly="true">
      <xsd:simpleType>
        <xsd:restriction base="dms:Text"/>
      </xsd:simpleType>
    </xsd:element>
    <xsd:element name="MediaServiceDateTaken" ma:index="12" nillable="true" ma:displayName="MediaServiceDateTaken" ma:hidden="true" ma:internalName="MediaServiceDateTake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Location" ma:index="14"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ef9904b-9bca-4a1b-aca3-78dad2044d15"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8"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6CB23DB-A791-4169-B4CD-3FCED74B58C7}">
  <ds:schemaRefs>
    <ds:schemaRef ds:uri="http://schemas.openxmlformats.org/officeDocument/2006/bibliography"/>
  </ds:schemaRefs>
</ds:datastoreItem>
</file>

<file path=customXml/itemProps2.xml><?xml version="1.0" encoding="utf-8"?>
<ds:datastoreItem xmlns:ds="http://schemas.openxmlformats.org/officeDocument/2006/customXml" ds:itemID="{62CC7EF5-861B-48C3-AE2D-394565CAF6AD}">
  <ds:schemaRefs>
    <ds:schemaRef ds:uri="Microsoft.SharePoint.Taxonomy.ContentTypeSync"/>
  </ds:schemaRefs>
</ds:datastoreItem>
</file>

<file path=customXml/itemProps3.xml><?xml version="1.0" encoding="utf-8"?>
<ds:datastoreItem xmlns:ds="http://schemas.openxmlformats.org/officeDocument/2006/customXml" ds:itemID="{9CF79251-6F3F-468F-94ED-43058056A5BF}">
  <ds:schemaRefs>
    <ds:schemaRef ds:uri="http://schemas.microsoft.com/sharepoint/v3/contenttype/forms"/>
  </ds:schemaRefs>
</ds:datastoreItem>
</file>

<file path=customXml/itemProps4.xml><?xml version="1.0" encoding="utf-8"?>
<ds:datastoreItem xmlns:ds="http://schemas.openxmlformats.org/officeDocument/2006/customXml" ds:itemID="{19864876-05D3-469A-BC30-3169D13E08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95f19f-1c08-4647-b11c-ef8ab36169e7"/>
    <ds:schemaRef ds:uri="bef9904b-9bca-4a1b-aca3-78dad2044d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D0892F9-1AE4-4E57-9D07-EC711A8FD5C9}">
  <ds:schemaRefs>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http://purl.org/dc/terms/"/>
    <ds:schemaRef ds:uri="7195f19f-1c08-4647-b11c-ef8ab36169e7"/>
    <ds:schemaRef ds:uri="http://schemas.microsoft.com/office/2006/documentManagement/types"/>
    <ds:schemaRef ds:uri="bef9904b-9bca-4a1b-aca3-78dad2044d15"/>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7</Pages>
  <Words>6453</Words>
  <Characters>36787</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Patient deterioration - preparation and implemenation guide</vt:lpstr>
    </vt:vector>
  </TitlesOfParts>
  <Company>Toshiba</Company>
  <LinksUpToDate>false</LinksUpToDate>
  <CharactersWithSpaces>43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tient deterioration - preparation and implemenation guide</dc:title>
  <dc:subject/>
  <dc:creator>Emma Forbes</dc:creator>
  <cp:keywords/>
  <dc:description/>
  <cp:lastModifiedBy>Jocasta Whittingham</cp:lastModifiedBy>
  <cp:revision>3</cp:revision>
  <cp:lastPrinted>2021-08-05T02:53:00Z</cp:lastPrinted>
  <dcterms:created xsi:type="dcterms:W3CDTF">2021-08-05T02:53:00Z</dcterms:created>
  <dcterms:modified xsi:type="dcterms:W3CDTF">2021-08-05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4BB556B3337A48846236E9064FB9CC010016069D414DDC6B4999640F73160C6405</vt:lpwstr>
  </property>
  <property fmtid="{D5CDD505-2E9C-101B-9397-08002B2CF9AE}" pid="3" name="_dlc_DocIdItemGuid">
    <vt:lpwstr>894d815b-a8c5-4f0a-840c-801bb1effdc9</vt:lpwstr>
  </property>
</Properties>
</file>